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0C4B9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7E4E4E29" w:rsidR="000F4CB6" w:rsidRPr="00427881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8D6342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E65F9B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384A426C" w14:textId="77777777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0834DB54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14048A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03D197F7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0C4B9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4905B414" w:rsidR="0025688C" w:rsidRPr="006A777E" w:rsidRDefault="00756C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1025C7D" w14:textId="545A4A84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</w:t>
      </w:r>
      <w:r w:rsidR="00743485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52A2CCA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0C4B99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691B4147" w:rsidR="006A777E" w:rsidRDefault="00E5686E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43485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5406F195" w14:textId="77777777" w:rsidR="00011248" w:rsidRPr="00A17D29" w:rsidRDefault="00011248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ED3D453" w14:textId="672BE000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93D4E99" w14:textId="77777777" w:rsidR="00AA71B7" w:rsidRDefault="00AA71B7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0FFA0CE7" w14:textId="77777777" w:rsidR="00880633" w:rsidRPr="00880633" w:rsidRDefault="00880633" w:rsidP="00880633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80633">
        <w:rPr>
          <w:rFonts w:ascii="Times New Roman" w:hAnsi="Times New Roman" w:cs="Times New Roman"/>
          <w:sz w:val="28"/>
          <w:szCs w:val="28"/>
          <w:lang w:val="ru-RU"/>
        </w:rPr>
        <w:t>Разработать программу решения задач с использованием процедур и функций.</w:t>
      </w:r>
    </w:p>
    <w:p w14:paraId="06CDAFF2" w14:textId="77777777" w:rsidR="00880633" w:rsidRPr="00880633" w:rsidRDefault="00880633" w:rsidP="00880633">
      <w:pPr>
        <w:numPr>
          <w:ilvl w:val="0"/>
          <w:numId w:val="5"/>
        </w:numPr>
        <w:ind w:left="924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80633">
        <w:rPr>
          <w:rFonts w:ascii="Times New Roman" w:hAnsi="Times New Roman" w:cs="Times New Roman"/>
          <w:sz w:val="28"/>
          <w:szCs w:val="28"/>
          <w:u w:val="single"/>
          <w:lang w:val="ru-RU"/>
        </w:rPr>
        <w:t>Списки</w:t>
      </w:r>
      <w:r w:rsidRPr="00880633">
        <w:rPr>
          <w:rFonts w:ascii="Times New Roman" w:hAnsi="Times New Roman" w:cs="Times New Roman"/>
          <w:sz w:val="28"/>
          <w:szCs w:val="28"/>
          <w:lang w:val="ru-RU"/>
        </w:rPr>
        <w:t>. Разработать программу работу с двусвязным списком. Программа должна содержать следующие процедуры, вызываемые из меню:</w:t>
      </w:r>
    </w:p>
    <w:p w14:paraId="1BE388F8" w14:textId="77777777" w:rsidR="00880633" w:rsidRPr="00880633" w:rsidRDefault="00880633" w:rsidP="00880633">
      <w:pPr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80633">
        <w:rPr>
          <w:rFonts w:ascii="Times New Roman" w:hAnsi="Times New Roman" w:cs="Times New Roman"/>
          <w:sz w:val="28"/>
          <w:szCs w:val="28"/>
        </w:rPr>
        <w:t>построение пустого списка;</w:t>
      </w:r>
    </w:p>
    <w:p w14:paraId="030A5276" w14:textId="77777777" w:rsidR="00880633" w:rsidRPr="00880633" w:rsidRDefault="00880633" w:rsidP="00880633">
      <w:pPr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80633">
        <w:rPr>
          <w:rFonts w:ascii="Times New Roman" w:hAnsi="Times New Roman" w:cs="Times New Roman"/>
          <w:sz w:val="28"/>
          <w:szCs w:val="28"/>
        </w:rPr>
        <w:t>добавление нового элемента;</w:t>
      </w:r>
    </w:p>
    <w:p w14:paraId="3E0A2D78" w14:textId="77777777" w:rsidR="00880633" w:rsidRPr="00880633" w:rsidRDefault="00880633" w:rsidP="00880633">
      <w:pPr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80633">
        <w:rPr>
          <w:rFonts w:ascii="Times New Roman" w:hAnsi="Times New Roman" w:cs="Times New Roman"/>
          <w:sz w:val="28"/>
          <w:szCs w:val="28"/>
        </w:rPr>
        <w:t>удаление указанного элемента;</w:t>
      </w:r>
    </w:p>
    <w:p w14:paraId="277F1BB4" w14:textId="77777777" w:rsidR="00880633" w:rsidRPr="00880633" w:rsidRDefault="00880633" w:rsidP="00880633">
      <w:pPr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80633">
        <w:rPr>
          <w:rFonts w:ascii="Times New Roman" w:hAnsi="Times New Roman" w:cs="Times New Roman"/>
          <w:sz w:val="28"/>
          <w:szCs w:val="28"/>
          <w:lang w:val="ru-RU"/>
        </w:rPr>
        <w:t>просмотр списка в прямом и обратном направлении.</w:t>
      </w:r>
    </w:p>
    <w:p w14:paraId="57541E46" w14:textId="77777777" w:rsidR="00BD502D" w:rsidRPr="00880633" w:rsidRDefault="00BD502D" w:rsidP="00BD502D">
      <w:pPr>
        <w:ind w:firstLine="567"/>
        <w:jc w:val="both"/>
        <w:rPr>
          <w:rFonts w:ascii="Times New Roman" w:hAnsi="Times New Roman" w:cs="Times New Roman"/>
          <w:lang w:val="ru-RU"/>
        </w:rPr>
      </w:pPr>
    </w:p>
    <w:p w14:paraId="1FB9056D" w14:textId="1EB787FA" w:rsidR="000F4CB6" w:rsidRPr="006A777E" w:rsidRDefault="009B6B73" w:rsidP="00BD502D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880633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</w:p>
    <w:p w14:paraId="7F56799D" w14:textId="4DF81518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6528E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6528E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6528EF">
        <w:rPr>
          <w:rFonts w:ascii="Times New Roman" w:hAnsi="Times New Roman" w:cs="Times New Roman"/>
          <w:b/>
          <w:sz w:val="28"/>
          <w:szCs w:val="28"/>
        </w:rPr>
        <w:t>:</w:t>
      </w:r>
    </w:p>
    <w:p w14:paraId="414E2085" w14:textId="6D42703F" w:rsidR="009B309A" w:rsidRDefault="009B309A" w:rsidP="000C4B9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76052F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Unit MainForm;</w:t>
      </w:r>
    </w:p>
    <w:p w14:paraId="455B0CE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510B68B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Interface</w:t>
      </w:r>
    </w:p>
    <w:p w14:paraId="3DBD0A0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183758D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Uses</w:t>
      </w:r>
    </w:p>
    <w:p w14:paraId="1E57C17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Winapi.Windows, Winapi.Messages, System.SysUtils, System.Variants,</w:t>
      </w:r>
    </w:p>
    <w:p w14:paraId="27A6B7A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System.Classes, Vcl.Graphics,</w:t>
      </w:r>
    </w:p>
    <w:p w14:paraId="41E0099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Vcl.Controls, Vcl.Forms, Vcl.Dialogs, Vcl.Menus, Instruction, Developer,</w:t>
      </w:r>
    </w:p>
    <w:p w14:paraId="4ADD894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Vcl.StdCtrls, Vcl.ExtDlgs, Vcl.Grids;</w:t>
      </w:r>
    </w:p>
    <w:p w14:paraId="2FE7457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5660278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Type</w:t>
      </w:r>
    </w:p>
    <w:p w14:paraId="41D8CB8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TEStringGrid = Class(TStringGrid);</w:t>
      </w:r>
    </w:p>
    <w:p w14:paraId="35047B9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TArr = Array Of Integer;</w:t>
      </w:r>
    </w:p>
    <w:p w14:paraId="08072F1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RRORS_LIST = (CORRECT, NOT_READABLE, NOT_WRITEABLE, FILE_EMPTY, LINE_ERR,</w:t>
      </w:r>
    </w:p>
    <w:p w14:paraId="16A7801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NAME_ERR, NUMBER_ERR);</w:t>
      </w:r>
    </w:p>
    <w:p w14:paraId="32EAE02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77A62F8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TMainTaskForm = Class(TForm)</w:t>
      </w:r>
    </w:p>
    <w:p w14:paraId="3D7A357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MainFormMenu: TMainMenu;</w:t>
      </w:r>
    </w:p>
    <w:p w14:paraId="1461235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FileMenu: TMenuItem;</w:t>
      </w:r>
    </w:p>
    <w:p w14:paraId="6D96958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InstructionMenu: TMenuItem;</w:t>
      </w:r>
    </w:p>
    <w:p w14:paraId="44F347B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DeveloperMenu: TMenuItem;</w:t>
      </w:r>
    </w:p>
    <w:p w14:paraId="4413121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OpenMenu: TMenuItem;</w:t>
      </w:r>
    </w:p>
    <w:p w14:paraId="2AA9072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SaveMenu: TMenuItem;</w:t>
      </w:r>
    </w:p>
    <w:p w14:paraId="3184D32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N1: TMenuItem;</w:t>
      </w:r>
    </w:p>
    <w:p w14:paraId="4FA5C43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QuitMenu: TMenuItem;</w:t>
      </w:r>
    </w:p>
    <w:p w14:paraId="2565DA5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TaskLabel: TLabel;</w:t>
      </w:r>
    </w:p>
    <w:p w14:paraId="4F75D2F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OpenFile: TOpenDialog;</w:t>
      </w:r>
    </w:p>
    <w:p w14:paraId="762BDAC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SaveTextFile: TSaveTextFileDialog;</w:t>
      </w:r>
    </w:p>
    <w:p w14:paraId="0B75A85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StringGrid: TStringGrid;</w:t>
      </w:r>
    </w:p>
    <w:p w14:paraId="3BC8D32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AddButton: TButton;</w:t>
      </w:r>
    </w:p>
    <w:p w14:paraId="2258363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DeleteButton: TButton;</w:t>
      </w:r>
    </w:p>
    <w:p w14:paraId="2D24895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ReverseButton: TButton;</w:t>
      </w:r>
    </w:p>
    <w:p w14:paraId="6DB497C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StarightButton: TButton;</w:t>
      </w:r>
    </w:p>
    <w:p w14:paraId="442FA5B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Procedure DeveloperMenuClick(Sender: TObject);</w:t>
      </w:r>
    </w:p>
    <w:p w14:paraId="72F4C05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Procedure InstructionMenuClick(Sender: TObject);</w:t>
      </w:r>
    </w:p>
    <w:p w14:paraId="328363D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Procedure GetDataFromFile(Var F: TextFile; Sender: TObject);</w:t>
      </w:r>
    </w:p>
    <w:p w14:paraId="7599AC0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Function FileReading(Var F: TextFile): ERRORS_LIST;</w:t>
      </w:r>
    </w:p>
    <w:p w14:paraId="23699DF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Procedure QuitMenuClick(Sender: TObject);</w:t>
      </w:r>
    </w:p>
    <w:p w14:paraId="25DD549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Procedure FormCloseQuery(Sender: TObject; Var CanClose: Boolean);</w:t>
      </w:r>
    </w:p>
    <w:p w14:paraId="3703BCA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Procedure SaveMenuClick(Sender: TObject);</w:t>
      </w:r>
    </w:p>
    <w:p w14:paraId="25689C7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Procedure OpenMenuClick(Sender: TObject);</w:t>
      </w:r>
    </w:p>
    <w:p w14:paraId="3948817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Function FormHelp(Command: Word; Data: NativeInt;</w:t>
      </w:r>
    </w:p>
    <w:p w14:paraId="2D9B771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Var CallHelp: Boolean): Boolean;</w:t>
      </w:r>
    </w:p>
    <w:p w14:paraId="4034846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Procedure AddButtonClick(Sender: TObject);</w:t>
      </w:r>
    </w:p>
    <w:p w14:paraId="39C8FF9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Procedure FormCreate(Sender: TObject);</w:t>
      </w:r>
    </w:p>
    <w:p w14:paraId="6F034F2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Procedure DrawGrid(Var ListGrid: TStringGrid);</w:t>
      </w:r>
    </w:p>
    <w:p w14:paraId="6D01581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Procedure DeleteButtonClick(Sender: TObject);</w:t>
      </w:r>
    </w:p>
    <w:p w14:paraId="679CABF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Procedure ReverseButtonClick(Sender: TObject);</w:t>
      </w:r>
    </w:p>
    <w:p w14:paraId="007D0AB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lastRenderedPageBreak/>
        <w:t xml:space="preserve">        Procedure StarightButtonClick(Sender: TObject);</w:t>
      </w:r>
    </w:p>
    <w:p w14:paraId="5810602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07466E7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3407F76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30AA60F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{ Private declarations }</w:t>
      </w:r>
    </w:p>
    <w:p w14:paraId="1357A37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24264EF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{ Public declarations }</w:t>
      </w:r>
    </w:p>
    <w:p w14:paraId="6CAF370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18E02D8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6B3FE0F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Const</w:t>
      </w:r>
    </w:p>
    <w:p w14:paraId="0CA6822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RRORS: Array [ERRORS_LIST] Of String = ('', 'Файл закрыт для чтения!',</w:t>
      </w:r>
    </w:p>
    <w:p w14:paraId="6ADB058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</w:t>
      </w:r>
      <w:r w:rsidRPr="007754E7">
        <w:rPr>
          <w:rFonts w:ascii="Consolas" w:hAnsi="Consolas" w:cs="Times New Roman"/>
          <w:bCs/>
          <w:sz w:val="20"/>
          <w:szCs w:val="20"/>
          <w:lang w:val="ru-RU"/>
        </w:rPr>
        <w:t>'Файл закрыт для записи!', 'Файл пуст!', 'Неверное число строк в файле',</w:t>
      </w:r>
    </w:p>
    <w:p w14:paraId="6F6FE83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754E7">
        <w:rPr>
          <w:rFonts w:ascii="Consolas" w:hAnsi="Consolas" w:cs="Times New Roman"/>
          <w:bCs/>
          <w:sz w:val="20"/>
          <w:szCs w:val="20"/>
          <w:lang w:val="ru-RU"/>
        </w:rPr>
        <w:t xml:space="preserve">      'Неверное имя пользователя!', 'Введён неверный номер!');</w:t>
      </w:r>
    </w:p>
    <w:p w14:paraId="332BFCE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7754E7">
        <w:rPr>
          <w:rFonts w:ascii="Consolas" w:hAnsi="Consolas" w:cs="Times New Roman"/>
          <w:bCs/>
          <w:sz w:val="20"/>
          <w:szCs w:val="20"/>
        </w:rPr>
        <w:t>DIGITS = ['0' .. '9'];</w:t>
      </w:r>
    </w:p>
    <w:p w14:paraId="399277B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NO_ZERO_DIGITS = ['1' .. '9'];</w:t>
      </w:r>
    </w:p>
    <w:p w14:paraId="4308B2F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BACKSPACE = #8;</w:t>
      </w:r>
    </w:p>
    <w:p w14:paraId="3FC608F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NONE = #0;</w:t>
      </w:r>
    </w:p>
    <w:p w14:paraId="2B51D84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MIN_N = 1;</w:t>
      </w:r>
    </w:p>
    <w:p w14:paraId="7DE2BD4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MAX_N = 100;</w:t>
      </w:r>
    </w:p>
    <w:p w14:paraId="7E847AC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MIN_X = -100;</w:t>
      </w:r>
    </w:p>
    <w:p w14:paraId="3B66F57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MAX_X = 100;</w:t>
      </w:r>
    </w:p>
    <w:p w14:paraId="77E2BF1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MAX_SIGNS = 4;</w:t>
      </w:r>
    </w:p>
    <w:p w14:paraId="50CA141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LINES = 2;</w:t>
      </w:r>
    </w:p>
    <w:p w14:paraId="7372D4C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ALPHABET = ['A' .. 'Z', 'a' .. 'z'];</w:t>
      </w:r>
    </w:p>
    <w:p w14:paraId="1759EF9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70498CA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50A50AB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MainTaskForm: TMainTaskForm;</w:t>
      </w:r>
    </w:p>
    <w:p w14:paraId="66986BF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sEdited: Boolean = False;</w:t>
      </w:r>
    </w:p>
    <w:p w14:paraId="0071BA2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Saved: Boolean = True;</w:t>
      </w:r>
    </w:p>
    <w:p w14:paraId="25FEDCC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3D67C49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Implementation</w:t>
      </w:r>
    </w:p>
    <w:p w14:paraId="50EE7A9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67E2A46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Uses</w:t>
      </w:r>
    </w:p>
    <w:p w14:paraId="7CCA460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AddContact;</w:t>
      </w:r>
    </w:p>
    <w:p w14:paraId="76EC89D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// DoubleLinkedList;</w:t>
      </w:r>
    </w:p>
    <w:p w14:paraId="6B7142D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731E196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AddNewContact(Name, Number: String; Var StringGrid: TStringGrid);</w:t>
      </w:r>
    </w:p>
    <w:p w14:paraId="64C27D6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External 'DoubleLinkedList.dll';</w:t>
      </w:r>
    </w:p>
    <w:p w14:paraId="1450EC2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DeleteContact(Place: Integer); External 'DoubleLinkedList.dll';</w:t>
      </w:r>
    </w:p>
    <w:p w14:paraId="7F80359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PrintUpDownList(Var ListGrid: TStringGrid);</w:t>
      </w:r>
    </w:p>
    <w:p w14:paraId="749495C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External 'DoubleLinkedList.dll';</w:t>
      </w:r>
    </w:p>
    <w:p w14:paraId="0342EED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PrintDownUpList(Var ListGrid: TStringGrid);</w:t>
      </w:r>
    </w:p>
    <w:p w14:paraId="39D1E8E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External 'DoubleLinkedList.dll';</w:t>
      </w:r>
    </w:p>
    <w:p w14:paraId="44E0B93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ClearList(); External 'DoubleLinkedList.dll';</w:t>
      </w:r>
    </w:p>
    <w:p w14:paraId="7C2F496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3D1FD20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{$R *.dfm}</w:t>
      </w:r>
    </w:p>
    <w:p w14:paraId="08C8454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0615C71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0C83E6E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3B3EA13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PerformCloseQuery: Boolean = True;</w:t>
      </w:r>
    </w:p>
    <w:p w14:paraId="6CBC48C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CtrlPressed: Boolean = False;</w:t>
      </w:r>
    </w:p>
    <w:p w14:paraId="0E41975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0556FD2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TMainTaskForm.DeleteButtonClick(Sender: TObject);</w:t>
      </w:r>
    </w:p>
    <w:p w14:paraId="7539BAB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42BE107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Confirmation: Integer;</w:t>
      </w:r>
    </w:p>
    <w:p w14:paraId="108AB8C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34DF03A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f StringGrid.Row &gt; 0 Then</w:t>
      </w:r>
    </w:p>
    <w:p w14:paraId="6A9B1BD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B87031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754E7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7754E7">
        <w:rPr>
          <w:rFonts w:ascii="Consolas" w:hAnsi="Consolas" w:cs="Times New Roman"/>
          <w:bCs/>
          <w:sz w:val="20"/>
          <w:szCs w:val="20"/>
        </w:rPr>
        <w:t>Confirmation</w:t>
      </w:r>
      <w:r w:rsidRPr="007754E7">
        <w:rPr>
          <w:rFonts w:ascii="Consolas" w:hAnsi="Consolas" w:cs="Times New Roman"/>
          <w:bCs/>
          <w:sz w:val="20"/>
          <w:szCs w:val="20"/>
          <w:lang w:val="ru-RU"/>
        </w:rPr>
        <w:t xml:space="preserve"> := </w:t>
      </w:r>
      <w:r w:rsidRPr="007754E7">
        <w:rPr>
          <w:rFonts w:ascii="Consolas" w:hAnsi="Consolas" w:cs="Times New Roman"/>
          <w:bCs/>
          <w:sz w:val="20"/>
          <w:szCs w:val="20"/>
        </w:rPr>
        <w:t>Application</w:t>
      </w:r>
      <w:r w:rsidRPr="007754E7">
        <w:rPr>
          <w:rFonts w:ascii="Consolas" w:hAnsi="Consolas" w:cs="Times New Roman"/>
          <w:bCs/>
          <w:sz w:val="20"/>
          <w:szCs w:val="20"/>
          <w:lang w:val="ru-RU"/>
        </w:rPr>
        <w:t>.</w:t>
      </w:r>
      <w:r w:rsidRPr="007754E7">
        <w:rPr>
          <w:rFonts w:ascii="Consolas" w:hAnsi="Consolas" w:cs="Times New Roman"/>
          <w:bCs/>
          <w:sz w:val="20"/>
          <w:szCs w:val="20"/>
        </w:rPr>
        <w:t>MessageBox</w:t>
      </w:r>
    </w:p>
    <w:p w14:paraId="658E148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754E7">
        <w:rPr>
          <w:rFonts w:ascii="Consolas" w:hAnsi="Consolas" w:cs="Times New Roman"/>
          <w:bCs/>
          <w:sz w:val="20"/>
          <w:szCs w:val="20"/>
          <w:lang w:val="ru-RU"/>
        </w:rPr>
        <w:t xml:space="preserve">          ('Вы действительно хотите удалить телефон?', 'Удаление',</w:t>
      </w:r>
    </w:p>
    <w:p w14:paraId="16B60EA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  <w:lang w:val="ru-RU"/>
        </w:rPr>
        <w:t xml:space="preserve">          </w:t>
      </w:r>
      <w:r w:rsidRPr="007754E7">
        <w:rPr>
          <w:rFonts w:ascii="Consolas" w:hAnsi="Consolas" w:cs="Times New Roman"/>
          <w:bCs/>
          <w:sz w:val="20"/>
          <w:szCs w:val="20"/>
        </w:rPr>
        <w:t>MB_YESNO + MB_ICONQUESTION + MB_DEFBUTTON2);</w:t>
      </w:r>
    </w:p>
    <w:p w14:paraId="615C07E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If Confirmation = IDYES Then</w:t>
      </w:r>
    </w:p>
    <w:p w14:paraId="22A946A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53090F1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DeleteContact(StringGrid.Row);</w:t>
      </w:r>
    </w:p>
    <w:p w14:paraId="1D94168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StringGrid.Cells[0, StringGrid.RowCount - 1] := '';</w:t>
      </w:r>
    </w:p>
    <w:p w14:paraId="553135F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StringGrid.RowCount := StringGrid.RowCount - 1;</w:t>
      </w:r>
    </w:p>
    <w:p w14:paraId="5BEF7D3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lastRenderedPageBreak/>
        <w:t xml:space="preserve">            PrintUpDownList(StringGrid);</w:t>
      </w:r>
    </w:p>
    <w:p w14:paraId="0DA4CF2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DrawGrid(StringGrid);</w:t>
      </w:r>
    </w:p>
    <w:p w14:paraId="06ABC8E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07475FE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5836B87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464EC89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Application.MessageBox('Не выбрано редактируемое поле!', 'Ошибка',</w:t>
      </w:r>
    </w:p>
    <w:p w14:paraId="577297F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MB_OK + MB_ICONERROR);</w:t>
      </w:r>
    </w:p>
    <w:p w14:paraId="623C6DF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43528B8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50BF466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TMainTaskForm.DeveloperMenuClick(Sender: TObject);</w:t>
      </w:r>
    </w:p>
    <w:p w14:paraId="54FCDC7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03A3D06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DeveloperForm: TDeveloperForm;</w:t>
      </w:r>
    </w:p>
    <w:p w14:paraId="3E7DBD5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78D614A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DeveloperForm := TDeveloperForm.Create(Self);</w:t>
      </w:r>
    </w:p>
    <w:p w14:paraId="47E397F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DeveloperForm.ShowModal;</w:t>
      </w:r>
    </w:p>
    <w:p w14:paraId="0149F99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DeveloperForm.Free;</w:t>
      </w:r>
    </w:p>
    <w:p w14:paraId="0DF99A7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3BA74A9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1BE5E1F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Function TMainTaskForm.FormHelp(Command: Word; Data: NativeInt;</w:t>
      </w:r>
    </w:p>
    <w:p w14:paraId="5D1A344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Var CallHelp: Boolean): Boolean;</w:t>
      </w:r>
    </w:p>
    <w:p w14:paraId="5154F53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435116C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CallHelp := False;</w:t>
      </w:r>
    </w:p>
    <w:p w14:paraId="18E2ABA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nstructionMenuClick(Self)</w:t>
      </w:r>
    </w:p>
    <w:p w14:paraId="4AE0E33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307986E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41382DA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TMainTaskForm.InstructionMenuClick(Sender: TObject);</w:t>
      </w:r>
    </w:p>
    <w:p w14:paraId="233CE15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719DE03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nstructionForm: TInstructionForm;</w:t>
      </w:r>
    </w:p>
    <w:p w14:paraId="50AF390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6D2BB16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nstructionForm := TInstructionForm.Create(Self);</w:t>
      </w:r>
    </w:p>
    <w:p w14:paraId="4041EA4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nstructionForm.ShowModal;</w:t>
      </w:r>
    </w:p>
    <w:p w14:paraId="3BC482A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nstructionForm.Free;</w:t>
      </w:r>
    </w:p>
    <w:p w14:paraId="7CD5F02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3669EE3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18E39D4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Function IsReadable(Var F: TextFile): ERRORS_LIST;</w:t>
      </w:r>
    </w:p>
    <w:p w14:paraId="6F16621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48BE2BB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RRORS: ERRORS_LIST;</w:t>
      </w:r>
    </w:p>
    <w:p w14:paraId="42A065E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1E71EE8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RRORS := CORRECT;</w:t>
      </w:r>
    </w:p>
    <w:p w14:paraId="13D8F0A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0494622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4B8629D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Reset(F);</w:t>
      </w:r>
    </w:p>
    <w:p w14:paraId="74FFF55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Finally</w:t>
      </w:r>
    </w:p>
    <w:p w14:paraId="1A75164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CloseFile(F);</w:t>
      </w:r>
    </w:p>
    <w:p w14:paraId="18E56B4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45069F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0BFD076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RRORS := NOT_READABLE;</w:t>
      </w:r>
    </w:p>
    <w:p w14:paraId="05121E3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31DDA0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sReadable := ERRORS;</w:t>
      </w:r>
    </w:p>
    <w:p w14:paraId="4B4130C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1EF9290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57A77FC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Function CheckNumOfLines(Var F: TextFile): ERRORS_LIST;</w:t>
      </w:r>
    </w:p>
    <w:p w14:paraId="4FDDE2C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0E513B2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5D56A7E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Str: String;</w:t>
      </w:r>
    </w:p>
    <w:p w14:paraId="6074EC6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rror: ERRORS_LIST;</w:t>
      </w:r>
    </w:p>
    <w:p w14:paraId="009D822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359628F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 := 0;</w:t>
      </w:r>
    </w:p>
    <w:p w14:paraId="5CAE8B0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Str := '';</w:t>
      </w:r>
    </w:p>
    <w:p w14:paraId="2F18AE8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60EBB40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4D67361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While Not EOF(F) Do</w:t>
      </w:r>
    </w:p>
    <w:p w14:paraId="0B938C6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67E99D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Readln(F, Str);</w:t>
      </w:r>
    </w:p>
    <w:p w14:paraId="31E0DD6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Inc(I);</w:t>
      </w:r>
    </w:p>
    <w:p w14:paraId="1A9B259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CFD016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lastRenderedPageBreak/>
        <w:t xml:space="preserve">    CloseFile(F);</w:t>
      </w:r>
    </w:p>
    <w:p w14:paraId="212B51B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f (I Mod 2) &lt;&gt; 0 Then</w:t>
      </w:r>
    </w:p>
    <w:p w14:paraId="15EB958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rror := LINE_ERR;</w:t>
      </w:r>
    </w:p>
    <w:p w14:paraId="09D43C0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CheckNumOfLines := Error;</w:t>
      </w:r>
    </w:p>
    <w:p w14:paraId="2E0FA62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2966A05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612289A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Function CheckFileData(Var F: TextFile): ERRORS_LIST;</w:t>
      </w:r>
    </w:p>
    <w:p w14:paraId="0507367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00C13D9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rror: ERRORS_LIST;</w:t>
      </w:r>
    </w:p>
    <w:p w14:paraId="106377F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Value: Integer;</w:t>
      </w:r>
    </w:p>
    <w:p w14:paraId="52FEBAA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Num, I: Integer;</w:t>
      </w:r>
    </w:p>
    <w:p w14:paraId="114AFE7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Number, Name: String;</w:t>
      </w:r>
    </w:p>
    <w:p w14:paraId="05118F3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0DAF5B3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1B4A1B1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04FE860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3369266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While (Not EOF(F)) And (Error = CORRECT) Do</w:t>
      </w:r>
    </w:p>
    <w:p w14:paraId="63F3A93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5AF94B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Readln(F, Name);</w:t>
      </w:r>
    </w:p>
    <w:p w14:paraId="0BE94CB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If (Length(Name) &gt; 15) Or (Trim(Name) = '') Then</w:t>
      </w:r>
    </w:p>
    <w:p w14:paraId="10308AE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Error := NAME_ERR;</w:t>
      </w:r>
    </w:p>
    <w:p w14:paraId="314CAC6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Readln(F, Number);</w:t>
      </w:r>
    </w:p>
    <w:p w14:paraId="657E12D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If (Length(Number) &lt;&gt; 9) Or (Not(TryStrToInt(Number, Value))) Then</w:t>
      </w:r>
    </w:p>
    <w:p w14:paraId="30A61A9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Error := NUMBER_ERR;</w:t>
      </w:r>
    </w:p>
    <w:p w14:paraId="6F564A0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C62B31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517DCE1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CloseFile(F);</w:t>
      </w:r>
    </w:p>
    <w:p w14:paraId="6257A2B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CheckFileData := Error;</w:t>
      </w:r>
    </w:p>
    <w:p w14:paraId="570B25D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61B6B81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39C20DA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ClearGrid(Grid: TStringGrid);</w:t>
      </w:r>
    </w:p>
    <w:p w14:paraId="649350D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0291C57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2D50386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79906B4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For I := 1 To Grid.ColCount Do</w:t>
      </w:r>
    </w:p>
    <w:p w14:paraId="3471A6C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7178AC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Grid.Cells[0, I] := '';</w:t>
      </w:r>
    </w:p>
    <w:p w14:paraId="2D343C3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Grid.Cells[1, I] := '';</w:t>
      </w:r>
    </w:p>
    <w:p w14:paraId="47F6620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21C20F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Grid.RowCount := 1;</w:t>
      </w:r>
    </w:p>
    <w:p w14:paraId="1C290C2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6DC31F8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719CB00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231A6C8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TMainTaskForm.GetDataFromFile(Var F: TextFile; Sender: TObject);</w:t>
      </w:r>
    </w:p>
    <w:p w14:paraId="47C2BC2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14BA069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Number, Name: String;</w:t>
      </w:r>
    </w:p>
    <w:p w14:paraId="3F9B3BC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4150026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3577FD9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 := 1;</w:t>
      </w:r>
    </w:p>
    <w:p w14:paraId="5749104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29016B8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ClearList();</w:t>
      </w:r>
    </w:p>
    <w:p w14:paraId="3685D7D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ClearGrid(StringGrid);</w:t>
      </w:r>
    </w:p>
    <w:p w14:paraId="47B5C10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While Not EOF(F) Do</w:t>
      </w:r>
    </w:p>
    <w:p w14:paraId="22BBCBD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986DE5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Readln(F, Name);</w:t>
      </w:r>
    </w:p>
    <w:p w14:paraId="660C085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Readln(F, Number);</w:t>
      </w:r>
    </w:p>
    <w:p w14:paraId="76A8EAE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AddNewContact(Name, Number, StringGrid);</w:t>
      </w:r>
    </w:p>
    <w:p w14:paraId="4948EFC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StringGrid.RowCount := StringGrid.RowCount + 1;</w:t>
      </w:r>
    </w:p>
    <w:p w14:paraId="0E232D9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769999B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DAB6F8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CloseFile(F);</w:t>
      </w:r>
    </w:p>
    <w:p w14:paraId="34E26AB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PrintUpDownList(StringGrid);</w:t>
      </w:r>
    </w:p>
    <w:p w14:paraId="6D2555E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DrawGrid(StringGrid);</w:t>
      </w:r>
    </w:p>
    <w:p w14:paraId="4C5E8F0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62A2249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0163546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5AAADF0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lastRenderedPageBreak/>
        <w:t>Function TMainTaskForm.FileReading(Var F: TextFile): ERRORS_LIST;</w:t>
      </w:r>
    </w:p>
    <w:p w14:paraId="683B961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50F9E7A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RRORS: ERRORS_LIST;</w:t>
      </w:r>
    </w:p>
    <w:p w14:paraId="1E385F0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73A1C72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RRORS := CORRECT;</w:t>
      </w:r>
    </w:p>
    <w:p w14:paraId="20625E4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78C71F9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f EOF(F) Then</w:t>
      </w:r>
    </w:p>
    <w:p w14:paraId="0A14736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RRORS := FILE_EMPTY;</w:t>
      </w:r>
    </w:p>
    <w:p w14:paraId="4D9BCDB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CloseFile(F);</w:t>
      </w:r>
    </w:p>
    <w:p w14:paraId="6D2FF87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f (ERRORS = CORRECT) Then</w:t>
      </w:r>
    </w:p>
    <w:p w14:paraId="645CBBC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RRORS := CheckNumOfLines(F);</w:t>
      </w:r>
    </w:p>
    <w:p w14:paraId="549CE8E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f (ERRORS = CORRECT) Then</w:t>
      </w:r>
    </w:p>
    <w:p w14:paraId="229FF2C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RRORS := CheckFileData(F);</w:t>
      </w:r>
    </w:p>
    <w:p w14:paraId="6D31CF1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f (ERRORS = CORRECT) Then</w:t>
      </w:r>
    </w:p>
    <w:p w14:paraId="2AE205B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C02E4A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GetDataFromFile(F, Self);</w:t>
      </w:r>
    </w:p>
    <w:p w14:paraId="5609941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883C2A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01D02BC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FileReading := ERRORS;</w:t>
      </w:r>
    </w:p>
    <w:p w14:paraId="2A2C75B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06ABDF9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0AACAD7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TMainTaskForm.OpenMenuClick(Sender: TObject);</w:t>
      </w:r>
    </w:p>
    <w:p w14:paraId="1D87AEB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7947297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rror: ERRORS_LIST;</w:t>
      </w:r>
    </w:p>
    <w:p w14:paraId="3A0F1C9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F: TextFile;</w:t>
      </w:r>
    </w:p>
    <w:p w14:paraId="70C89CA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Num, FileName: String;</w:t>
      </w:r>
    </w:p>
    <w:p w14:paraId="5B2E9DA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26636B4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4F1791E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f OpenFile.Execute Then</w:t>
      </w:r>
    </w:p>
    <w:p w14:paraId="5645489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AFDFA5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FileName := OpenFile.FileName;</w:t>
      </w:r>
    </w:p>
    <w:p w14:paraId="3C795AE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AssignFile(F, FileName);</w:t>
      </w:r>
    </w:p>
    <w:p w14:paraId="16A2445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rror := IsReadable(F);</w:t>
      </w:r>
    </w:p>
    <w:p w14:paraId="6A23817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6F2A61E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47FA090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Error := FileReading(F);</w:t>
      </w:r>
    </w:p>
    <w:p w14:paraId="5E38F0A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497485A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1638AC8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1740058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Application.MessageBox(PWideChar(ERRORS[Error]), 'Ошибка',</w:t>
      </w:r>
    </w:p>
    <w:p w14:paraId="0E21966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MB_OK Or MB_ICONINFORMATION);</w:t>
      </w:r>
    </w:p>
    <w:p w14:paraId="3994301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5056BB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3C0266B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432BFB8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FillGrid(Grid: TStringGrid);</w:t>
      </w:r>
    </w:p>
    <w:p w14:paraId="095E7EC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0933873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, J: Integer;</w:t>
      </w:r>
    </w:p>
    <w:p w14:paraId="18D735C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NumArr: TArr;</w:t>
      </w:r>
    </w:p>
    <w:p w14:paraId="1336E33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3BB8941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Grid.Cells[0, 0] := 'Имя';</w:t>
      </w:r>
    </w:p>
    <w:p w14:paraId="33163D0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Grid.Cells[1, 0] := 'Номер';</w:t>
      </w:r>
    </w:p>
    <w:p w14:paraId="772F127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Grid.ColWidths[0] := Grid.DefaultColWidth * 2;</w:t>
      </w:r>
    </w:p>
    <w:p w14:paraId="63E588B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Grid.ColWidths[1] := Grid.DefaultColWidth * 2;</w:t>
      </w:r>
    </w:p>
    <w:p w14:paraId="77BBF5E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Grid.Width := Grid.DefaultColWidth * 4;</w:t>
      </w:r>
    </w:p>
    <w:p w14:paraId="00D59C0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Grid.Height := Grid.DefaultRowHeight + 4;</w:t>
      </w:r>
    </w:p>
    <w:p w14:paraId="1DD05F6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Grid.Enabled := True;</w:t>
      </w:r>
    </w:p>
    <w:p w14:paraId="5DE8297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Grid.ColCount := 2;</w:t>
      </w:r>
    </w:p>
    <w:p w14:paraId="2E8A962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Grid.RowCount := 1;</w:t>
      </w:r>
    </w:p>
    <w:p w14:paraId="15B00E7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1E27EE6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7CF2CDD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09CEE5A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TMainTaskForm.AddButtonClick(Sender: TObject);</w:t>
      </w:r>
    </w:p>
    <w:p w14:paraId="614D14F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6529B3F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AddContactForm: TAddContactForm;</w:t>
      </w:r>
    </w:p>
    <w:p w14:paraId="0BE94CE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10388C7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f StringGrid.RowCount &lt;= MAX_N Then</w:t>
      </w:r>
    </w:p>
    <w:p w14:paraId="64719AC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lastRenderedPageBreak/>
        <w:t xml:space="preserve">    Begin</w:t>
      </w:r>
    </w:p>
    <w:p w14:paraId="754CA80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AddContactForm := TAddContactForm.Create(Self);</w:t>
      </w:r>
    </w:p>
    <w:p w14:paraId="18D7E50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AddContactForm.ShowModal;</w:t>
      </w:r>
    </w:p>
    <w:p w14:paraId="2D7ACD9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AddContactForm.Free;</w:t>
      </w:r>
    </w:p>
    <w:p w14:paraId="5B2EA1C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If IsEdited Then</w:t>
      </w:r>
    </w:p>
    <w:p w14:paraId="270038E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4E942DA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DrawGrid(StringGrid);</w:t>
      </w:r>
    </w:p>
    <w:p w14:paraId="25A7D51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IsEdited := False;</w:t>
      </w:r>
    </w:p>
    <w:p w14:paraId="32A72F3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52CA687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3A161B6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7D273D5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Application.MessageBox('Слишком много номеров!', 'Ошибка',</w:t>
      </w:r>
    </w:p>
    <w:p w14:paraId="656A73B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MB_OK + MB_ICONERROR);</w:t>
      </w:r>
    </w:p>
    <w:p w14:paraId="3FE6771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07749DD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1FD899E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5393EC8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TMainTaskForm.SaveMenuClick(Sender: TObject);</w:t>
      </w:r>
    </w:p>
    <w:p w14:paraId="6CE511A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2AE389D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rror: ERRORS_LIST;</w:t>
      </w:r>
    </w:p>
    <w:p w14:paraId="762ACF7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F: TextFile;</w:t>
      </w:r>
    </w:p>
    <w:p w14:paraId="63671A4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FileName: String;</w:t>
      </w:r>
    </w:p>
    <w:p w14:paraId="0568A37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1A53B52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185906A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f SaveTextFile.Execute Then</w:t>
      </w:r>
    </w:p>
    <w:p w14:paraId="2A61606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74BC358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FileName := SaveTextFile.FileName;</w:t>
      </w:r>
    </w:p>
    <w:p w14:paraId="735F057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FileName := ChangeFileExt(FileName, '.txt');</w:t>
      </w:r>
    </w:p>
    <w:p w14:paraId="1F6081E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AssignFile(F, FileName);</w:t>
      </w:r>
    </w:p>
    <w:p w14:paraId="5464BAF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If FileExists(FileName) Then</w:t>
      </w:r>
    </w:p>
    <w:p w14:paraId="376537C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4118860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Error := IsReadable(F);</w:t>
      </w:r>
    </w:p>
    <w:p w14:paraId="64DBC7F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If Error = CORRECT Then</w:t>
      </w:r>
    </w:p>
    <w:p w14:paraId="5E93126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4B3560F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Rewrite(F);</w:t>
      </w:r>
    </w:p>
    <w:p w14:paraId="59D6C1D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For I := 0 To StringGrid.RowCount - 1 Do</w:t>
      </w:r>
    </w:p>
    <w:p w14:paraId="1ED85A6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6D1226A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  Write(F, StringGrid.Cells[0, I], ' ');</w:t>
      </w:r>
    </w:p>
    <w:p w14:paraId="6C625FD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  Writeln(F, Stringgrid.Cells[1, I]);</w:t>
      </w:r>
    </w:p>
    <w:p w14:paraId="150470F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666D5DF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CloseFile(F);</w:t>
      </w:r>
    </w:p>
    <w:p w14:paraId="0CBA77B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Saved := True;</w:t>
      </w:r>
    </w:p>
    <w:p w14:paraId="6890718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086099D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If Error &lt;&gt; CORRECT Then</w:t>
      </w:r>
    </w:p>
    <w:p w14:paraId="7CFABDB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3A4D3C4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Application.MessageBox(PWideChar(ERRORS[Error]), 'Ошибка',</w:t>
      </w:r>
    </w:p>
    <w:p w14:paraId="400E09C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MB_OK Or MB_ICONINFORMATION);</w:t>
      </w:r>
    </w:p>
    <w:p w14:paraId="759A8BB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Saved := False;</w:t>
      </w:r>
    </w:p>
    <w:p w14:paraId="44EE8C3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0E864F1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nd</w:t>
      </w:r>
    </w:p>
    <w:p w14:paraId="5194B37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50B4D59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4472A5A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Rewrite(F);</w:t>
      </w:r>
    </w:p>
    <w:p w14:paraId="7D4A8A9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For I := 0 To StringGrid.RowCount - 1 Do</w:t>
      </w:r>
    </w:p>
    <w:p w14:paraId="2FB33A7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09D6B3E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Write(F, StringGrid.Cells[0, I], ' ');</w:t>
      </w:r>
    </w:p>
    <w:p w14:paraId="0CBFB7F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Writeln(F, Stringgrid.Cells[1, I]);</w:t>
      </w:r>
    </w:p>
    <w:p w14:paraId="3201A14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0393ED4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CloseFile(F);</w:t>
      </w:r>
    </w:p>
    <w:p w14:paraId="5D021B7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Saved := True;</w:t>
      </w:r>
    </w:p>
    <w:p w14:paraId="34E3EB2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26C067D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3E5BAF6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E65645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72C6B6C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4C5F602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TMainTaskForm.FormCloseQuery(Sender: TObject; Var CanClose: Boolean);</w:t>
      </w:r>
    </w:p>
    <w:p w14:paraId="01F8093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2385548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lastRenderedPageBreak/>
        <w:t xml:space="preserve">    Confirmation: Integer;</w:t>
      </w:r>
    </w:p>
    <w:p w14:paraId="4D095E1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7B6BAA6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f PerformCloseQuery Then</w:t>
      </w:r>
    </w:p>
    <w:p w14:paraId="6C7498D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0185A2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If (Saved = False) Then</w:t>
      </w:r>
    </w:p>
    <w:p w14:paraId="51467EB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8787E2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754E7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r w:rsidRPr="007754E7">
        <w:rPr>
          <w:rFonts w:ascii="Consolas" w:hAnsi="Consolas" w:cs="Times New Roman"/>
          <w:bCs/>
          <w:sz w:val="20"/>
          <w:szCs w:val="20"/>
        </w:rPr>
        <w:t>Confirmation</w:t>
      </w:r>
      <w:r w:rsidRPr="007754E7">
        <w:rPr>
          <w:rFonts w:ascii="Consolas" w:hAnsi="Consolas" w:cs="Times New Roman"/>
          <w:bCs/>
          <w:sz w:val="20"/>
          <w:szCs w:val="20"/>
          <w:lang w:val="ru-RU"/>
        </w:rPr>
        <w:t xml:space="preserve"> := </w:t>
      </w:r>
      <w:r w:rsidRPr="007754E7">
        <w:rPr>
          <w:rFonts w:ascii="Consolas" w:hAnsi="Consolas" w:cs="Times New Roman"/>
          <w:bCs/>
          <w:sz w:val="20"/>
          <w:szCs w:val="20"/>
        </w:rPr>
        <w:t>Application</w:t>
      </w:r>
      <w:r w:rsidRPr="007754E7">
        <w:rPr>
          <w:rFonts w:ascii="Consolas" w:hAnsi="Consolas" w:cs="Times New Roman"/>
          <w:bCs/>
          <w:sz w:val="20"/>
          <w:szCs w:val="20"/>
          <w:lang w:val="ru-RU"/>
        </w:rPr>
        <w:t>.</w:t>
      </w:r>
      <w:r w:rsidRPr="007754E7">
        <w:rPr>
          <w:rFonts w:ascii="Consolas" w:hAnsi="Consolas" w:cs="Times New Roman"/>
          <w:bCs/>
          <w:sz w:val="20"/>
          <w:szCs w:val="20"/>
        </w:rPr>
        <w:t>MessageBox</w:t>
      </w:r>
    </w:p>
    <w:p w14:paraId="618BD30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754E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('Вы не сохранили файл, хотите ли сохранить?', 'Выход',</w:t>
      </w:r>
    </w:p>
    <w:p w14:paraId="4C2B132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</w:t>
      </w:r>
      <w:r w:rsidRPr="007754E7">
        <w:rPr>
          <w:rFonts w:ascii="Consolas" w:hAnsi="Consolas" w:cs="Times New Roman"/>
          <w:bCs/>
          <w:sz w:val="20"/>
          <w:szCs w:val="20"/>
        </w:rPr>
        <w:t>MB_YESNOCANCEl + MB_ICONQUESTION + MB_DEFBUTTON2);</w:t>
      </w:r>
    </w:p>
    <w:p w14:paraId="2B8B6D3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Case Confirmation Of</w:t>
      </w:r>
    </w:p>
    <w:p w14:paraId="1EE9452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MrYes:</w:t>
      </w:r>
    </w:p>
    <w:p w14:paraId="760E93C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  Begin</w:t>
      </w:r>
    </w:p>
    <w:p w14:paraId="284906E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      SaveMenuClick(Sender);</w:t>
      </w:r>
    </w:p>
    <w:p w14:paraId="14998C5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      If Saved = True Then</w:t>
      </w:r>
    </w:p>
    <w:p w14:paraId="61A93AE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          CanClose := True</w:t>
      </w:r>
    </w:p>
    <w:p w14:paraId="34454ED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      Else</w:t>
      </w:r>
    </w:p>
    <w:p w14:paraId="61EF4EC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          FormCloseQuery(Sender, CanClose);</w:t>
      </w:r>
    </w:p>
    <w:p w14:paraId="34AED22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  End;</w:t>
      </w:r>
    </w:p>
    <w:p w14:paraId="31C03D0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MrNo:</w:t>
      </w:r>
    </w:p>
    <w:p w14:paraId="36F1940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  CanClose := True;</w:t>
      </w:r>
    </w:p>
    <w:p w14:paraId="6CC9892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MrCancel:</w:t>
      </w:r>
    </w:p>
    <w:p w14:paraId="0A9F22C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  CanClose := False;</w:t>
      </w:r>
    </w:p>
    <w:p w14:paraId="16066AD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0F3D6A3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nd</w:t>
      </w:r>
    </w:p>
    <w:p w14:paraId="4220649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6FC0FAC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5961AE6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Confirmation := Application.MessageBox</w:t>
      </w:r>
    </w:p>
    <w:p w14:paraId="136BDCD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</w:t>
      </w:r>
      <w:r w:rsidRPr="007754E7">
        <w:rPr>
          <w:rFonts w:ascii="Consolas" w:hAnsi="Consolas" w:cs="Times New Roman"/>
          <w:bCs/>
          <w:sz w:val="20"/>
          <w:szCs w:val="20"/>
          <w:lang w:val="ru-RU"/>
        </w:rPr>
        <w:t>('Вы действительно хотите выйти?', 'Выход',</w:t>
      </w:r>
    </w:p>
    <w:p w14:paraId="2C02F10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</w:t>
      </w:r>
      <w:r w:rsidRPr="007754E7">
        <w:rPr>
          <w:rFonts w:ascii="Consolas" w:hAnsi="Consolas" w:cs="Times New Roman"/>
          <w:bCs/>
          <w:sz w:val="20"/>
          <w:szCs w:val="20"/>
        </w:rPr>
        <w:t>MB_YESNO + MB_ICONQUESTION + MB_DEFBUTTON2);</w:t>
      </w:r>
    </w:p>
    <w:p w14:paraId="07E56EB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CanClose := Confirmation = IDYES;</w:t>
      </w:r>
    </w:p>
    <w:p w14:paraId="07D6104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A3BD99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5179FF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165FC6D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735B8A8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TMainTaskForm.DrawGrid(Var ListGrid: TStringGrid);</w:t>
      </w:r>
    </w:p>
    <w:p w14:paraId="19DE633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0392014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ListGrid.ColCount := 2;</w:t>
      </w:r>
    </w:p>
    <w:p w14:paraId="13483D7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ListGrid.ColWidths[0] := ListGrid.DefaultColWidth * 2;</w:t>
      </w:r>
    </w:p>
    <w:p w14:paraId="556ABFF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ListGrid.ColWidths[1] := ListGrid.DefaultColWidth * 2;</w:t>
      </w:r>
    </w:p>
    <w:p w14:paraId="7B5265D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ListGrid.Cells[1, 0] := 'Номер';</w:t>
      </w:r>
    </w:p>
    <w:p w14:paraId="231A4C3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ListGrid.Cells[0, 0] := 'Имя';</w:t>
      </w:r>
    </w:p>
    <w:p w14:paraId="42EAA2B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f ListGrid.RowCount &gt; 10 Then</w:t>
      </w:r>
    </w:p>
    <w:p w14:paraId="3E71EE7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3D577B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ListGrid.ScrollBars := TScrollStyle.SsVertical;</w:t>
      </w:r>
    </w:p>
    <w:p w14:paraId="1F5D607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ListGrid.Height := 400</w:t>
      </w:r>
    </w:p>
    <w:p w14:paraId="5C4ACB0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3C5B0FC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0C78148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75B8B92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ListGrid.ScrollBars := TScrollStyle.SsNone;</w:t>
      </w:r>
    </w:p>
    <w:p w14:paraId="4AA4619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ListGrid.Height := (ListGrid.DefaultRowHeight + ListGrid.GridLineWidth)</w:t>
      </w:r>
    </w:p>
    <w:p w14:paraId="1F40B5E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* ListGrid.RowCount + 5;</w:t>
      </w:r>
    </w:p>
    <w:p w14:paraId="108EFC7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5877444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2825D3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0E3EB42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SaveMenu.Enabled := StringGrid.RowCount &gt; 1;</w:t>
      </w:r>
    </w:p>
    <w:p w14:paraId="1692771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Saved := ListGrid.RowCount = 1;</w:t>
      </w:r>
    </w:p>
    <w:p w14:paraId="0BF074C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22BD60B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ListGrid.Width := ListGrid.DefaultColWidth * 4;</w:t>
      </w:r>
    </w:p>
    <w:p w14:paraId="5635406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53F5628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07D2839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320F969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TMainTaskForm.FormCreate(Sender: TObject);</w:t>
      </w:r>
    </w:p>
    <w:p w14:paraId="1B1205E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1D79A5A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FillGrid(StringGrid);</w:t>
      </w:r>
    </w:p>
    <w:p w14:paraId="5ED56BC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3C94CF9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33EDB2D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lastRenderedPageBreak/>
        <w:t>Procedure TMainTaskForm.QuitMenuClick(Sender: TObject);</w:t>
      </w:r>
    </w:p>
    <w:p w14:paraId="40F1F4A3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Var</w:t>
      </w:r>
    </w:p>
    <w:p w14:paraId="1D42DC9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Confirmation: Integer;</w:t>
      </w:r>
    </w:p>
    <w:p w14:paraId="291582B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39449BF8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PerformCloseQuery := False;</w:t>
      </w:r>
    </w:p>
    <w:p w14:paraId="18204BB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If (Saved = False) Then</w:t>
      </w:r>
    </w:p>
    <w:p w14:paraId="2A0678E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559680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Confirmation := Application.MessageBox</w:t>
      </w:r>
    </w:p>
    <w:p w14:paraId="61F87EC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</w:t>
      </w:r>
      <w:r w:rsidRPr="007754E7">
        <w:rPr>
          <w:rFonts w:ascii="Consolas" w:hAnsi="Consolas" w:cs="Times New Roman"/>
          <w:bCs/>
          <w:sz w:val="20"/>
          <w:szCs w:val="20"/>
          <w:lang w:val="ru-RU"/>
        </w:rPr>
        <w:t>('Вы не сохранили файл, хотите ли сохранить?', 'Выход',</w:t>
      </w:r>
    </w:p>
    <w:p w14:paraId="1525696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  <w:lang w:val="ru-RU"/>
        </w:rPr>
        <w:t xml:space="preserve">          </w:t>
      </w:r>
      <w:r w:rsidRPr="007754E7">
        <w:rPr>
          <w:rFonts w:ascii="Consolas" w:hAnsi="Consolas" w:cs="Times New Roman"/>
          <w:bCs/>
          <w:sz w:val="20"/>
          <w:szCs w:val="20"/>
        </w:rPr>
        <w:t>MB_YESNOCANCEl + MB_ICONQUESTION + MB_DEFBUTTON2);</w:t>
      </w:r>
    </w:p>
    <w:p w14:paraId="5749293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Case Confirmation Of</w:t>
      </w:r>
    </w:p>
    <w:p w14:paraId="2CC042C2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MrYes:</w:t>
      </w:r>
    </w:p>
    <w:p w14:paraId="66CDE36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0399682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  SaveMenuClick(Sender);</w:t>
      </w:r>
    </w:p>
    <w:p w14:paraId="2F3D0DB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  If Saved = True Then</w:t>
      </w:r>
    </w:p>
    <w:p w14:paraId="5444CB46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      Close</w:t>
      </w:r>
    </w:p>
    <w:p w14:paraId="6E371E6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  Else</w:t>
      </w:r>
    </w:p>
    <w:p w14:paraId="539778A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        QuitMenuClick(Sender);</w:t>
      </w:r>
    </w:p>
    <w:p w14:paraId="74FC103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050698E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MrNo:</w:t>
      </w:r>
    </w:p>
    <w:p w14:paraId="69255D4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    Close;</w:t>
      </w:r>
    </w:p>
    <w:p w14:paraId="5978CBA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0A28C0F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587FCFFF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3A5B44AD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5A666EEC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6BA37E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Confirmation := Application.MessageBox('Вы действительно хотите выйти?',</w:t>
      </w:r>
    </w:p>
    <w:p w14:paraId="50FFE03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'Выход', MB_YESNO + MB_ICONQUESTION + MB_DEFBUTTON2);</w:t>
      </w:r>
    </w:p>
    <w:p w14:paraId="0349F135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If Confirmation = IDYES Then</w:t>
      </w:r>
    </w:p>
    <w:p w14:paraId="46B7337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        Close;</w:t>
      </w:r>
    </w:p>
    <w:p w14:paraId="7D3DC1A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53A423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PerformCloseQuery := True;</w:t>
      </w:r>
    </w:p>
    <w:p w14:paraId="6709F94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04AD5B2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098EEE1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TMainTaskForm.ReverseButtonClick(Sender: TObject);</w:t>
      </w:r>
    </w:p>
    <w:p w14:paraId="4B51AD8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177B93A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// ClearGrid(StringGrid);</w:t>
      </w:r>
    </w:p>
    <w:p w14:paraId="7ADB2AB4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PrintDownUpList(StringGrid);</w:t>
      </w:r>
    </w:p>
    <w:p w14:paraId="45022377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DrawGrid(StringGrid);</w:t>
      </w:r>
    </w:p>
    <w:p w14:paraId="7E17719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646E3E4B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7458AE2A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Procedure TMainTaskForm.StarightButtonClick(Sender: TObject);</w:t>
      </w:r>
    </w:p>
    <w:p w14:paraId="091E892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Begin</w:t>
      </w:r>
    </w:p>
    <w:p w14:paraId="7381705E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PrintUpDownList(StringGrid);</w:t>
      </w:r>
    </w:p>
    <w:p w14:paraId="47C0AB00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 xml:space="preserve">    DrawGrid(StringGrid);</w:t>
      </w:r>
    </w:p>
    <w:p w14:paraId="456D0BB9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;</w:t>
      </w:r>
    </w:p>
    <w:p w14:paraId="03678131" w14:textId="77777777" w:rsidR="007754E7" w:rsidRPr="007754E7" w:rsidRDefault="007754E7" w:rsidP="007754E7">
      <w:pPr>
        <w:rPr>
          <w:rFonts w:ascii="Consolas" w:hAnsi="Consolas" w:cs="Times New Roman"/>
          <w:bCs/>
          <w:sz w:val="20"/>
          <w:szCs w:val="20"/>
        </w:rPr>
      </w:pPr>
    </w:p>
    <w:p w14:paraId="1D1F5CED" w14:textId="64611183" w:rsidR="00F87863" w:rsidRDefault="007754E7" w:rsidP="007754E7">
      <w:pPr>
        <w:rPr>
          <w:rFonts w:ascii="Consolas" w:hAnsi="Consolas" w:cs="Times New Roman"/>
          <w:bCs/>
          <w:sz w:val="20"/>
          <w:szCs w:val="20"/>
        </w:rPr>
      </w:pPr>
      <w:r w:rsidRPr="007754E7">
        <w:rPr>
          <w:rFonts w:ascii="Consolas" w:hAnsi="Consolas" w:cs="Times New Roman"/>
          <w:bCs/>
          <w:sz w:val="20"/>
          <w:szCs w:val="20"/>
        </w:rPr>
        <w:t>End.</w:t>
      </w:r>
    </w:p>
    <w:p w14:paraId="7AE9AB0C" w14:textId="3C557B7D" w:rsidR="00C741C5" w:rsidRDefault="00C741C5" w:rsidP="007754E7">
      <w:pPr>
        <w:rPr>
          <w:rFonts w:ascii="Consolas" w:hAnsi="Consolas" w:cs="Times New Roman"/>
          <w:bCs/>
          <w:sz w:val="20"/>
          <w:szCs w:val="20"/>
        </w:rPr>
      </w:pPr>
    </w:p>
    <w:p w14:paraId="10B9E0B2" w14:textId="45EDC576" w:rsidR="00C741C5" w:rsidRDefault="00C741C5" w:rsidP="007754E7">
      <w:pPr>
        <w:rPr>
          <w:rFonts w:ascii="Consolas" w:hAnsi="Consolas" w:cs="Times New Roman"/>
          <w:bCs/>
          <w:sz w:val="20"/>
          <w:szCs w:val="20"/>
        </w:rPr>
      </w:pPr>
    </w:p>
    <w:p w14:paraId="0E7A735C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Unit AddContact;</w:t>
      </w:r>
    </w:p>
    <w:p w14:paraId="0AA8525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766C6743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Interface</w:t>
      </w:r>
    </w:p>
    <w:p w14:paraId="37C27F5C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3B9CB660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Uses</w:t>
      </w:r>
    </w:p>
    <w:p w14:paraId="060D656F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Winapi.Windows, Winapi.Messages, System.SysUtils, System.Variants,</w:t>
      </w:r>
    </w:p>
    <w:p w14:paraId="4AF8FDA9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System.Classes, Vcl.Graphics,</w:t>
      </w:r>
    </w:p>
    <w:p w14:paraId="4D2807EC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Vcl.Controls, Vcl.Forms, Vcl.Dialogs, Vcl.StdCtrls, Vcl.Grids, Instruction;</w:t>
      </w:r>
    </w:p>
    <w:p w14:paraId="13C4C62C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7EF34CD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Type</w:t>
      </w:r>
    </w:p>
    <w:p w14:paraId="56D8B40B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TAddContactForm = Class(TForm)</w:t>
      </w:r>
    </w:p>
    <w:p w14:paraId="527FEA47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StartLabel: TLabel;</w:t>
      </w:r>
    </w:p>
    <w:p w14:paraId="104B8F4C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NumberEdit: TEdit;</w:t>
      </w:r>
    </w:p>
    <w:p w14:paraId="3DC5007F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NameEdit: TEdit;</w:t>
      </w:r>
    </w:p>
    <w:p w14:paraId="49B0D038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NameLabel: TLabel;</w:t>
      </w:r>
    </w:p>
    <w:p w14:paraId="1F30C425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NemberLabel: TLabel;</w:t>
      </w:r>
    </w:p>
    <w:p w14:paraId="2CE18414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lastRenderedPageBreak/>
        <w:t xml:space="preserve">        AddButton: TButton;</w:t>
      </w:r>
    </w:p>
    <w:p w14:paraId="6294B56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CancelButton: TButton;</w:t>
      </w:r>
    </w:p>
    <w:p w14:paraId="7E00FF58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Procedure CancelButtonClick(Sender: TObject);</w:t>
      </w:r>
    </w:p>
    <w:p w14:paraId="0750D0A1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Procedure FormKeyDown(Sender: TObject; Var Key: Word;</w:t>
      </w:r>
    </w:p>
    <w:p w14:paraId="42605521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  Shift: TShiftState);</w:t>
      </w:r>
    </w:p>
    <w:p w14:paraId="04AEA603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Procedure NumberEditChange(Sender: TObject);</w:t>
      </w:r>
    </w:p>
    <w:p w14:paraId="3B237E75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Procedure NameEditChange(Sender: TObject);</w:t>
      </w:r>
    </w:p>
    <w:p w14:paraId="5BB71F46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Procedure FormCreate(Sender: TObject);</w:t>
      </w:r>
    </w:p>
    <w:p w14:paraId="1B37B94B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Procedure NumberEditKeyDown(Sender: TObject; Var Key: Word;</w:t>
      </w:r>
    </w:p>
    <w:p w14:paraId="43CC2533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  Shift: TShiftState);</w:t>
      </w:r>
    </w:p>
    <w:p w14:paraId="09BBDCCA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Procedure NumberEditKeyPress(Sender: TObject; Var Key: Char);</w:t>
      </w:r>
    </w:p>
    <w:p w14:paraId="0711DAE6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Procedure NameEditKeyDown(Sender: TObject; Var Key: Word;</w:t>
      </w:r>
    </w:p>
    <w:p w14:paraId="53074ECB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  Shift: TShiftState);</w:t>
      </w:r>
    </w:p>
    <w:p w14:paraId="5A66A626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Procedure NameEditKeyPress(Sender: TObject; Var Key: Char);</w:t>
      </w:r>
    </w:p>
    <w:p w14:paraId="2F00E8EE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Procedure AddButtonClick(Sender: TObject);</w:t>
      </w:r>
    </w:p>
    <w:p w14:paraId="50F4C63B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Procedure NumberEditContextPopup(Sender: TObject; MousePos: TPoint;</w:t>
      </w:r>
    </w:p>
    <w:p w14:paraId="5965A21E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  Var Handled: Boolean);</w:t>
      </w:r>
    </w:p>
    <w:p w14:paraId="2B094D30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Procedure NameEditContextPopup(Sender: TObject; MousePos: TPoint;</w:t>
      </w:r>
    </w:p>
    <w:p w14:paraId="1EE300AF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  Var Handled: Boolean);</w:t>
      </w:r>
    </w:p>
    <w:p w14:paraId="059DEFA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Function FormHelp(Command: Word; Data: NativeInt;</w:t>
      </w:r>
    </w:p>
    <w:p w14:paraId="170078DF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  Var CallHelp: Boolean): Boolean;</w:t>
      </w:r>
    </w:p>
    <w:p w14:paraId="0829BF42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449AFBF3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08C0833B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{ Private declarations }</w:t>
      </w:r>
    </w:p>
    <w:p w14:paraId="5C771BC4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607103EB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{ Public declarations }</w:t>
      </w:r>
    </w:p>
    <w:p w14:paraId="6AB046C7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7983C87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7656C0A9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Var</w:t>
      </w:r>
    </w:p>
    <w:p w14:paraId="792A0761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AddContactForm: TAddContactForm;</w:t>
      </w:r>
    </w:p>
    <w:p w14:paraId="5C6A1B55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6DA778E6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Const</w:t>
      </w:r>
    </w:p>
    <w:p w14:paraId="4CD5F468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ALPHABET = ['А' .. 'Я', 'а' .. 'я'];</w:t>
      </w:r>
    </w:p>
    <w:p w14:paraId="470E2681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NUMBERS = ['0' .. '9'];</w:t>
      </w:r>
    </w:p>
    <w:p w14:paraId="04E7EBD9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NUMBER_LENGTH = 9;</w:t>
      </w:r>
    </w:p>
    <w:p w14:paraId="504F9429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17F3C8CE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Implementation</w:t>
      </w:r>
    </w:p>
    <w:p w14:paraId="7E6B4D7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7588BFA0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Uses</w:t>
      </w:r>
    </w:p>
    <w:p w14:paraId="72F5A369" w14:textId="5B6C4A09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MainForm;</w:t>
      </w:r>
    </w:p>
    <w:p w14:paraId="548AE08A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AddNewContact(Name, Number: String; Var StringGrid: TStringGrid);</w:t>
      </w:r>
    </w:p>
    <w:p w14:paraId="6ED4EF76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External 'DoubleLinkedList.dll';</w:t>
      </w:r>
    </w:p>
    <w:p w14:paraId="79F38031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PrintUpDownList(Var ListGrid: TStringGrid);</w:t>
      </w:r>
    </w:p>
    <w:p w14:paraId="0D89E199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External 'DoubleLinkedList.dll';</w:t>
      </w:r>
    </w:p>
    <w:p w14:paraId="7DA05F8E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0C7EB48A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{$R *.dfm}</w:t>
      </w:r>
    </w:p>
    <w:p w14:paraId="73E0BF9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1023CDB1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Var</w:t>
      </w:r>
    </w:p>
    <w:p w14:paraId="4896C941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CanAdd: Boolean;</w:t>
      </w:r>
    </w:p>
    <w:p w14:paraId="5BB3A72A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1620ED52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CenterFormOnScreen(AddContactForm: TAddContactForm);</w:t>
      </w:r>
    </w:p>
    <w:p w14:paraId="083D2E52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Begin</w:t>
      </w:r>
    </w:p>
    <w:p w14:paraId="2E26B6D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AddContactForm.Left := (Screen.Width - AddContactForm.Width) Div 2;</w:t>
      </w:r>
    </w:p>
    <w:p w14:paraId="1E42032B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AddContactForm.Top := (Screen.Height - AddContactForm.Height) Div 2;</w:t>
      </w:r>
    </w:p>
    <w:p w14:paraId="65805C04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0856E5AA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08B566EE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CheckComboButtons(Var Key: Char; Edit: TEdit;</w:t>
      </w:r>
    </w:p>
    <w:p w14:paraId="323A6678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Const Chariki: TSysCharSet);</w:t>
      </w:r>
    </w:p>
    <w:p w14:paraId="0579D14E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Begin</w:t>
      </w:r>
    </w:p>
    <w:p w14:paraId="2D5F4A4B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If (Key = #22) Or ((Key = 'v') And (GetKeyState(VK_CONTROL) &lt; 0)) Then</w:t>
      </w:r>
    </w:p>
    <w:p w14:paraId="3BB1F87C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Key := #0;</w:t>
      </w:r>
    </w:p>
    <w:p w14:paraId="359693B3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If Not CharInSet(Key, Chariki) And (Key &lt;&gt; #8) Then</w:t>
      </w:r>
    </w:p>
    <w:p w14:paraId="6CAD0E05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Key := #0;</w:t>
      </w:r>
    </w:p>
    <w:p w14:paraId="45FFC768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0091C8B6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73CD9F1E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CheckShftAndArrows(Var Key: Word; Shift: TShiftState);</w:t>
      </w:r>
    </w:p>
    <w:p w14:paraId="325E3A29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lastRenderedPageBreak/>
        <w:t>Begin</w:t>
      </w:r>
    </w:p>
    <w:p w14:paraId="63EA0A70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If (Key = VK_INSERT) And (Shift = [SsShift]) Then</w:t>
      </w:r>
    </w:p>
    <w:p w14:paraId="249F58D6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Key := 0;</w:t>
      </w:r>
    </w:p>
    <w:p w14:paraId="101FBDAC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If (Key = VK_LEFT) Or (Key = VK_UP) Then</w:t>
      </w:r>
    </w:p>
    <w:p w14:paraId="2CBC1E3E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Key := 0</w:t>
      </w:r>
    </w:p>
    <w:p w14:paraId="47E0F130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Else If (Key = VK_RIGHT) Or (Key = VK_DOWN) Then</w:t>
      </w:r>
    </w:p>
    <w:p w14:paraId="1B918EEA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Key := 0;</w:t>
      </w:r>
    </w:p>
    <w:p w14:paraId="3A245DA2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2028D34A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593E83A4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CheckRange(Var Key: Char; Edit: TEdit; Const MAX: Integer);</w:t>
      </w:r>
    </w:p>
    <w:p w14:paraId="4E4D088A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Var</w:t>
      </w:r>
    </w:p>
    <w:p w14:paraId="7C4D676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BuffString: String;</w:t>
      </w:r>
    </w:p>
    <w:p w14:paraId="4085C3DF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Begin</w:t>
      </w:r>
    </w:p>
    <w:p w14:paraId="66B824D7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If (Length(Edit.Text) &gt;= MAX) And (Key &lt;&gt; #8) Then</w:t>
      </w:r>
    </w:p>
    <w:p w14:paraId="416A3C59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Key := #0;</w:t>
      </w:r>
    </w:p>
    <w:p w14:paraId="2399FFEB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65FBAF30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037CB5F5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TAddContactForm.AddButtonClick(Sender: TObject);</w:t>
      </w:r>
    </w:p>
    <w:p w14:paraId="625D3299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Begin</w:t>
      </w:r>
    </w:p>
    <w:p w14:paraId="2C6AF312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AddNewContact(NameEdit.Text, NumberEdit.Text, MainTaskForm.StringGrid);</w:t>
      </w:r>
    </w:p>
    <w:p w14:paraId="1DFBCB10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MainTaskForm.StringGrid.RowCount := MainTaskForm.StringGrid.RowCount + 1;</w:t>
      </w:r>
    </w:p>
    <w:p w14:paraId="5FA9F044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PrintUpDownList(MainTaskForm.StringGrid);</w:t>
      </w:r>
    </w:p>
    <w:p w14:paraId="1573372C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IsEdited := True;</w:t>
      </w:r>
    </w:p>
    <w:p w14:paraId="00185DFE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Saved := False;</w:t>
      </w:r>
    </w:p>
    <w:p w14:paraId="41DA85EE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Close;</w:t>
      </w:r>
    </w:p>
    <w:p w14:paraId="7750DF30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748F3935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3592A15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TAddContactForm.CancelButtonClick(Sender: TObject);</w:t>
      </w:r>
    </w:p>
    <w:p w14:paraId="5545310B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Begin</w:t>
      </w:r>
    </w:p>
    <w:p w14:paraId="5A775F0B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NameEdit.Text := '';</w:t>
      </w:r>
    </w:p>
    <w:p w14:paraId="3085FFF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NumberEdit.Text := '';</w:t>
      </w:r>
    </w:p>
    <w:p w14:paraId="1FBA6255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Close;</w:t>
      </w:r>
    </w:p>
    <w:p w14:paraId="4C5B0D0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5C109213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02C0C164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TAddContactForm.FormCreate(Sender: TObject);</w:t>
      </w:r>
    </w:p>
    <w:p w14:paraId="37C7CEAE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Begin</w:t>
      </w:r>
    </w:p>
    <w:p w14:paraId="0750A948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AddButton.Enabled := False;</w:t>
      </w:r>
    </w:p>
    <w:p w14:paraId="3C7ADEE3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50C578F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42BF6989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Function TAddContactForm.FormHelp(Command: Word; Data: NativeInt;</w:t>
      </w:r>
    </w:p>
    <w:p w14:paraId="44408EA0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Var CallHelp: Boolean): Boolean;</w:t>
      </w:r>
    </w:p>
    <w:p w14:paraId="7BAC7281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Begin</w:t>
      </w:r>
    </w:p>
    <w:p w14:paraId="21B1ABA9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CallHelp := False;</w:t>
      </w:r>
    </w:p>
    <w:p w14:paraId="38134258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55E4FC8A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4CB91A6A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TAddContactForm.FormKeyDown(Sender: TObject; Var Key: Word;</w:t>
      </w:r>
    </w:p>
    <w:p w14:paraId="74373E01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Shift: TShiftState);</w:t>
      </w:r>
    </w:p>
    <w:p w14:paraId="0652A2FB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Begin</w:t>
      </w:r>
    </w:p>
    <w:p w14:paraId="2B4318FA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If Key = VK_ESCAPE Then</w:t>
      </w:r>
    </w:p>
    <w:p w14:paraId="48220596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Close;</w:t>
      </w:r>
    </w:p>
    <w:p w14:paraId="5C3D325E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32C2290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5DAD9696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6776E18A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TAddContactForm.NameEditChange(Sender: TObject);</w:t>
      </w:r>
    </w:p>
    <w:p w14:paraId="56B75E4C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Begin</w:t>
      </w:r>
    </w:p>
    <w:p w14:paraId="53A96A6A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If (NameEdit.Text &lt;&gt; '') And (NumberEdit.Text &lt;&gt; '') Then</w:t>
      </w:r>
    </w:p>
    <w:p w14:paraId="2564586C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AddButton.Enabled := True</w:t>
      </w:r>
    </w:p>
    <w:p w14:paraId="15A10100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5CB027B4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AddButton.Enabled := False;</w:t>
      </w:r>
    </w:p>
    <w:p w14:paraId="6CF001E6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4E85C8C5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7D73FCE9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TAddContactForm.NameEditContextPopup(Sender: TObject;</w:t>
      </w:r>
    </w:p>
    <w:p w14:paraId="65BA848F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MousePos: TPoint; Var Handled: Boolean);</w:t>
      </w:r>
    </w:p>
    <w:p w14:paraId="3F7C3CF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Begin</w:t>
      </w:r>
    </w:p>
    <w:p w14:paraId="1C3C83F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Handled := True;</w:t>
      </w:r>
    </w:p>
    <w:p w14:paraId="58A03EBA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169339CB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291CDA84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TAddContactForm.NameEditKeyDown(Sender: TObject; Var Key: Word;</w:t>
      </w:r>
    </w:p>
    <w:p w14:paraId="52F7D584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Shift: TShiftState);</w:t>
      </w:r>
    </w:p>
    <w:p w14:paraId="08C70172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Begin</w:t>
      </w:r>
    </w:p>
    <w:p w14:paraId="558F39BF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CheckShftAndArrows(Key, Shift);</w:t>
      </w:r>
    </w:p>
    <w:p w14:paraId="72A72B3A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12323DEB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2C7E1EF0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TAddContactForm.NameEditKeyPress(Sender: TObject; Var Key: Char);</w:t>
      </w:r>
    </w:p>
    <w:p w14:paraId="7D75AA5C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Begin</w:t>
      </w:r>
    </w:p>
    <w:p w14:paraId="26158F13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CheckRange(Key, NameEdit, 15);</w:t>
      </w:r>
    </w:p>
    <w:p w14:paraId="241E84E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41DE3457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048AC8F2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TAddContactForm.NumberEditChange(Sender: TObject);</w:t>
      </w:r>
    </w:p>
    <w:p w14:paraId="5B4BAF7F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Begin</w:t>
      </w:r>
    </w:p>
    <w:p w14:paraId="01989533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If (NameEdit.Text &lt;&gt; '') And (Length(NumberEdit.Text) = 9) Then</w:t>
      </w:r>
    </w:p>
    <w:p w14:paraId="55A074E2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AddButton.Enabled := True</w:t>
      </w:r>
    </w:p>
    <w:p w14:paraId="07B0D427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25C79723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    AddButton.Enabled := False;</w:t>
      </w:r>
    </w:p>
    <w:p w14:paraId="74FDF1AE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4D2D837E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661A462C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TAddContactForm.NumberEditContextPopup(Sender: TObject;</w:t>
      </w:r>
    </w:p>
    <w:p w14:paraId="1902F82E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MousePos: TPoint; Var Handled: Boolean);</w:t>
      </w:r>
    </w:p>
    <w:p w14:paraId="21F7A94C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Begin</w:t>
      </w:r>
    </w:p>
    <w:p w14:paraId="35267F02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Handled := True;</w:t>
      </w:r>
    </w:p>
    <w:p w14:paraId="20E3449F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49CC59E2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3FA10FF0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TAddContactForm.NumberEditKeyDown(Sender: TObject; Var Key: Word;</w:t>
      </w:r>
    </w:p>
    <w:p w14:paraId="20ED460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Shift: TShiftState);</w:t>
      </w:r>
    </w:p>
    <w:p w14:paraId="49A52EB9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Begin</w:t>
      </w:r>
    </w:p>
    <w:p w14:paraId="60FE4C6B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CheckShftAndArrows(Key, Shift);</w:t>
      </w:r>
    </w:p>
    <w:p w14:paraId="16C67D37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57BE6060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3D8421F6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Procedure TAddContactForm.NumberEditKeyPress(Sender: TObject; Var Key: Char);</w:t>
      </w:r>
    </w:p>
    <w:p w14:paraId="1117A11A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Begin</w:t>
      </w:r>
    </w:p>
    <w:p w14:paraId="528C27E7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CheckComboButtons(Key, NumberEdit, NUMBERS);</w:t>
      </w:r>
    </w:p>
    <w:p w14:paraId="65E3B15E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 xml:space="preserve">    CheckRange(Key, NumberEdit, NUMBER_LENGTH);</w:t>
      </w:r>
    </w:p>
    <w:p w14:paraId="6B1844ED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;</w:t>
      </w:r>
    </w:p>
    <w:p w14:paraId="1D1939E0" w14:textId="77777777" w:rsidR="00C741C5" w:rsidRP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</w:p>
    <w:p w14:paraId="4DBD0D91" w14:textId="7140AF29" w:rsidR="00C741C5" w:rsidRDefault="00C741C5" w:rsidP="00C741C5">
      <w:pPr>
        <w:rPr>
          <w:rFonts w:ascii="Consolas" w:hAnsi="Consolas" w:cs="Times New Roman"/>
          <w:bCs/>
          <w:sz w:val="20"/>
          <w:szCs w:val="20"/>
        </w:rPr>
      </w:pPr>
      <w:r w:rsidRPr="00C741C5">
        <w:rPr>
          <w:rFonts w:ascii="Consolas" w:hAnsi="Consolas" w:cs="Times New Roman"/>
          <w:bCs/>
          <w:sz w:val="20"/>
          <w:szCs w:val="20"/>
        </w:rPr>
        <w:t>End.</w:t>
      </w:r>
    </w:p>
    <w:p w14:paraId="598CAF54" w14:textId="052F180A" w:rsidR="00AE0C67" w:rsidRDefault="00AE0C67" w:rsidP="00C741C5">
      <w:pPr>
        <w:rPr>
          <w:rFonts w:ascii="Consolas" w:hAnsi="Consolas" w:cs="Times New Roman"/>
          <w:bCs/>
          <w:sz w:val="20"/>
          <w:szCs w:val="20"/>
        </w:rPr>
      </w:pPr>
    </w:p>
    <w:p w14:paraId="4A9181F8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Unit Developer;</w:t>
      </w:r>
    </w:p>
    <w:p w14:paraId="4B33D23F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1E159BD9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Interface</w:t>
      </w:r>
    </w:p>
    <w:p w14:paraId="3E0888F5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687AF086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Uses</w:t>
      </w:r>
    </w:p>
    <w:p w14:paraId="4F6A367F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Winapi.Windows, Winapi.Messages, System.SysUtils, System.Variants,</w:t>
      </w:r>
    </w:p>
    <w:p w14:paraId="38B97C9B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System.Classes, Vcl.Graphics,</w:t>
      </w:r>
    </w:p>
    <w:p w14:paraId="3EEE1150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Vcl.Controls, Vcl.Forms, Vcl.Dialogs, Vcl.StdCtrls;</w:t>
      </w:r>
    </w:p>
    <w:p w14:paraId="4E1AFD15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7C6BF25B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Type</w:t>
      </w:r>
    </w:p>
    <w:p w14:paraId="543D8432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TDeveloperForm = Class(TForm)</w:t>
      </w:r>
    </w:p>
    <w:p w14:paraId="570544CF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    DeveloperLabel: TLabel;</w:t>
      </w:r>
    </w:p>
    <w:p w14:paraId="002DA074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    Procedure Button1Click(Sender: TObject);</w:t>
      </w:r>
    </w:p>
    <w:p w14:paraId="71714127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    Procedure FormCreate(Sender: TObject);</w:t>
      </w:r>
    </w:p>
    <w:p w14:paraId="20DD6C28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    Function FormHelp(Command: Word; Data: NativeInt;</w:t>
      </w:r>
    </w:p>
    <w:p w14:paraId="698B0D7A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      Var CallHelp: Boolean): Boolean;</w:t>
      </w:r>
    </w:p>
    <w:p w14:paraId="1690DE16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4EA4A086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    { Private declarations }</w:t>
      </w:r>
    </w:p>
    <w:p w14:paraId="1CAF06CE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01A4C350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    { Public declarations }</w:t>
      </w:r>
    </w:p>
    <w:p w14:paraId="28E58990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8DB2751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5A8010C6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Var</w:t>
      </w:r>
    </w:p>
    <w:p w14:paraId="7E1062EA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DeveloperForm: TDeveloperForm;</w:t>
      </w:r>
    </w:p>
    <w:p w14:paraId="55AFB194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503C5D4C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Implementation</w:t>
      </w:r>
    </w:p>
    <w:p w14:paraId="36D400FB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7E3664E3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{$R *.dfm}</w:t>
      </w:r>
    </w:p>
    <w:p w14:paraId="07C95227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5161550B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Procedure TDeveloperForm.Button1Click(Sender: TObject);</w:t>
      </w:r>
    </w:p>
    <w:p w14:paraId="1E086DA6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Begin</w:t>
      </w:r>
    </w:p>
    <w:p w14:paraId="44634D4D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Close;</w:t>
      </w:r>
    </w:p>
    <w:p w14:paraId="30994E34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End;</w:t>
      </w:r>
    </w:p>
    <w:p w14:paraId="0459E275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07515383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Procedure CenterDeveloperFormOnScreen(DeveloperForm: TDeveloperForm);</w:t>
      </w:r>
    </w:p>
    <w:p w14:paraId="55FD741F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Begin</w:t>
      </w:r>
    </w:p>
    <w:p w14:paraId="775CB78E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DeveloperForm.Left := (Screen.Width - DeveloperForm.Width) Div 2;</w:t>
      </w:r>
    </w:p>
    <w:p w14:paraId="3AFAAAD0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DeveloperForm.Top := (Screen.Height - DeveloperForm.Height) Div 2;</w:t>
      </w:r>
    </w:p>
    <w:p w14:paraId="3D77BA84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End;</w:t>
      </w:r>
    </w:p>
    <w:p w14:paraId="353B2256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38A1028D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Procedure TDeveloperForm.FormCreate(Sender: TObject);</w:t>
      </w:r>
    </w:p>
    <w:p w14:paraId="13EBB5BD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Begin</w:t>
      </w:r>
    </w:p>
    <w:p w14:paraId="54A7D752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CenterDeveloperFormOnScreen(Self);</w:t>
      </w:r>
    </w:p>
    <w:p w14:paraId="45FC3F74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DeveloperLabel.Caption := 'Разработчик: Бражалович Александр Иванович' +</w:t>
      </w:r>
    </w:p>
    <w:p w14:paraId="791B16BC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  #13#10 + 'Группа: 351005' + #13#10 + 'Tg: @Sunn4es';</w:t>
      </w:r>
    </w:p>
    <w:p w14:paraId="1F442315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DeveloperLabel.Update;</w:t>
      </w:r>
    </w:p>
    <w:p w14:paraId="1402AEFA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End;</w:t>
      </w:r>
    </w:p>
    <w:p w14:paraId="45FF7833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74B30C06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Function TDeveloperForm.FormHelp(Command: Word; Data: NativeInt;</w:t>
      </w:r>
    </w:p>
    <w:p w14:paraId="13E137AC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Var CallHelp: Boolean): Boolean;</w:t>
      </w:r>
    </w:p>
    <w:p w14:paraId="42216DC4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Begin</w:t>
      </w:r>
    </w:p>
    <w:p w14:paraId="177CDF75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CallHelp := False;</w:t>
      </w:r>
    </w:p>
    <w:p w14:paraId="2C954A85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End;</w:t>
      </w:r>
    </w:p>
    <w:p w14:paraId="7658A0F0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7AB9E809" w14:textId="7714CDCD" w:rsid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End.</w:t>
      </w:r>
    </w:p>
    <w:p w14:paraId="7428254F" w14:textId="432C4102" w:rsid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7A9E0483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Unit Instruction;</w:t>
      </w:r>
    </w:p>
    <w:p w14:paraId="1B201C9D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39F672CD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Interface</w:t>
      </w:r>
    </w:p>
    <w:p w14:paraId="3E9EEC0D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71D296CC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Uses</w:t>
      </w:r>
    </w:p>
    <w:p w14:paraId="36EFF56A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Winapi.Windows, Winapi.Messages, System.SysUtils, System.Variants,</w:t>
      </w:r>
    </w:p>
    <w:p w14:paraId="2EA6AD2A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System.Classes, Vcl.Graphics,</w:t>
      </w:r>
    </w:p>
    <w:p w14:paraId="4B4DECF0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Vcl.Controls, Vcl.Forms, Vcl.Dialogs, Vcl.StdCtrls;</w:t>
      </w:r>
    </w:p>
    <w:p w14:paraId="07879460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7753CA8A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Type</w:t>
      </w:r>
    </w:p>
    <w:p w14:paraId="648DFBA7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TInstructionForm = Class(TForm)</w:t>
      </w:r>
    </w:p>
    <w:p w14:paraId="35FC28AF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    InstructionLabel: TLabel;</w:t>
      </w:r>
    </w:p>
    <w:p w14:paraId="25B19472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    Procedure CloseButtonClick(Sender: TObject);</w:t>
      </w:r>
    </w:p>
    <w:p w14:paraId="2898AF35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    Procedure FormCreate(Sender: TObject);</w:t>
      </w:r>
    </w:p>
    <w:p w14:paraId="04865D46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    Function FormHelp(Command: Word; Data: NativeInt;</w:t>
      </w:r>
    </w:p>
    <w:p w14:paraId="31B4F1D0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      Var CallHelp: Boolean): Boolean;</w:t>
      </w:r>
    </w:p>
    <w:p w14:paraId="05AD98ED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6FD05FD6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    { Private declarations }</w:t>
      </w:r>
    </w:p>
    <w:p w14:paraId="27F9873C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2AC5D141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    { Public declarations }</w:t>
      </w:r>
    </w:p>
    <w:p w14:paraId="01F976E5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A52DF38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384A51BF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Var</w:t>
      </w:r>
    </w:p>
    <w:p w14:paraId="162ED42C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InstructionForm: TInstructionForm;</w:t>
      </w:r>
    </w:p>
    <w:p w14:paraId="1D8E4FEA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779C72C3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Implementation</w:t>
      </w:r>
    </w:p>
    <w:p w14:paraId="47EB89DE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3214DA33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{$R *.dfm}</w:t>
      </w:r>
    </w:p>
    <w:p w14:paraId="6503941E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55562893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Procedure CenterFormOnScreen(InstructionForm: TInstructionForm);</w:t>
      </w:r>
    </w:p>
    <w:p w14:paraId="655F7BE6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Begin</w:t>
      </w:r>
    </w:p>
    <w:p w14:paraId="1B2100FF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InstructionForm.Left := (Screen.Width - InstructionForm.Width) Div 2;</w:t>
      </w:r>
    </w:p>
    <w:p w14:paraId="5C2FF354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InstructionForm.Top := (Screen.Height - InstructionForm.Height) Div 2;</w:t>
      </w:r>
    </w:p>
    <w:p w14:paraId="3696BC4D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End;</w:t>
      </w:r>
    </w:p>
    <w:p w14:paraId="4FC2A732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7994FF1B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Procedure TInstructionForm.CloseButtonClick(Sender: TObject);</w:t>
      </w:r>
    </w:p>
    <w:p w14:paraId="640B95C2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lastRenderedPageBreak/>
        <w:t>Begin</w:t>
      </w:r>
    </w:p>
    <w:p w14:paraId="2B7D237F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Close;</w:t>
      </w:r>
    </w:p>
    <w:p w14:paraId="7AC787D0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End;</w:t>
      </w:r>
    </w:p>
    <w:p w14:paraId="53B23E1B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78058246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Procedure TInstructionForm.FormCreate(Sender: TObject);</w:t>
      </w:r>
    </w:p>
    <w:p w14:paraId="0663A9ED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Begin</w:t>
      </w:r>
    </w:p>
    <w:p w14:paraId="387A8B31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CenterFormOnScreen(Self);</w:t>
      </w:r>
    </w:p>
    <w:p w14:paraId="503AA314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InstructionLabel.Caption :=</w:t>
      </w:r>
    </w:p>
    <w:p w14:paraId="748F0CA8" w14:textId="77777777" w:rsidR="00AE0C67" w:rsidRPr="00491695" w:rsidRDefault="00AE0C67" w:rsidP="00AE0C6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  </w:t>
      </w:r>
      <w:r w:rsidRPr="00491695">
        <w:rPr>
          <w:rFonts w:ascii="Consolas" w:hAnsi="Consolas" w:cs="Times New Roman"/>
          <w:bCs/>
          <w:sz w:val="20"/>
          <w:szCs w:val="20"/>
          <w:lang w:val="ru-RU"/>
        </w:rPr>
        <w:t>'1. Чтобы добавить новый контакт нужно нажать на кнопку "Добавить контакт".'</w:t>
      </w:r>
    </w:p>
    <w:p w14:paraId="2EE5736E" w14:textId="77777777" w:rsidR="00AE0C67" w:rsidRPr="00491695" w:rsidRDefault="00AE0C67" w:rsidP="00AE0C6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491695">
        <w:rPr>
          <w:rFonts w:ascii="Consolas" w:hAnsi="Consolas" w:cs="Times New Roman"/>
          <w:bCs/>
          <w:sz w:val="20"/>
          <w:szCs w:val="20"/>
          <w:lang w:val="ru-RU"/>
        </w:rPr>
        <w:t xml:space="preserve">      + #13#10 +</w:t>
      </w:r>
    </w:p>
    <w:p w14:paraId="338A1A1B" w14:textId="77777777" w:rsidR="00AE0C67" w:rsidRPr="00491695" w:rsidRDefault="00AE0C67" w:rsidP="00AE0C6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491695">
        <w:rPr>
          <w:rFonts w:ascii="Consolas" w:hAnsi="Consolas" w:cs="Times New Roman"/>
          <w:bCs/>
          <w:sz w:val="20"/>
          <w:szCs w:val="20"/>
          <w:lang w:val="ru-RU"/>
        </w:rPr>
        <w:t xml:space="preserve">      '2. Для удаления нужно нажать на нужный контакт в списке и нажать кнопку "Удалить"'</w:t>
      </w:r>
    </w:p>
    <w:p w14:paraId="54183ACD" w14:textId="77777777" w:rsidR="00AE0C67" w:rsidRPr="00491695" w:rsidRDefault="00AE0C67" w:rsidP="00AE0C6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491695">
        <w:rPr>
          <w:rFonts w:ascii="Consolas" w:hAnsi="Consolas" w:cs="Times New Roman"/>
          <w:bCs/>
          <w:sz w:val="20"/>
          <w:szCs w:val="20"/>
          <w:lang w:val="ru-RU"/>
        </w:rPr>
        <w:t xml:space="preserve">      + #13#10 +</w:t>
      </w:r>
    </w:p>
    <w:p w14:paraId="40949EC4" w14:textId="77777777" w:rsidR="00AE0C67" w:rsidRPr="00491695" w:rsidRDefault="00AE0C67" w:rsidP="00AE0C6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491695">
        <w:rPr>
          <w:rFonts w:ascii="Consolas" w:hAnsi="Consolas" w:cs="Times New Roman"/>
          <w:bCs/>
          <w:sz w:val="20"/>
          <w:szCs w:val="20"/>
          <w:lang w:val="ru-RU"/>
        </w:rPr>
        <w:t xml:space="preserve">      '3. Для просмотра списка в обратном порядке нужно нажать на кнопку "Обратный порядок"'</w:t>
      </w:r>
    </w:p>
    <w:p w14:paraId="209BAC4F" w14:textId="77777777" w:rsidR="00AE0C67" w:rsidRPr="00491695" w:rsidRDefault="00AE0C67" w:rsidP="00AE0C6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491695">
        <w:rPr>
          <w:rFonts w:ascii="Consolas" w:hAnsi="Consolas" w:cs="Times New Roman"/>
          <w:bCs/>
          <w:sz w:val="20"/>
          <w:szCs w:val="20"/>
          <w:lang w:val="ru-RU"/>
        </w:rPr>
        <w:t xml:space="preserve">      + #13#10 + '' + #13#10 + 'Для загрузки контактов из текстового файла:' +</w:t>
      </w:r>
    </w:p>
    <w:p w14:paraId="0F2E03C8" w14:textId="77777777" w:rsidR="00AE0C67" w:rsidRPr="00491695" w:rsidRDefault="00AE0C67" w:rsidP="00AE0C6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491695">
        <w:rPr>
          <w:rFonts w:ascii="Consolas" w:hAnsi="Consolas" w:cs="Times New Roman"/>
          <w:bCs/>
          <w:sz w:val="20"/>
          <w:szCs w:val="20"/>
          <w:lang w:val="ru-RU"/>
        </w:rPr>
        <w:t xml:space="preserve">      #13#10 + '1. На первой строке имя контакта.' + #13#10 +</w:t>
      </w:r>
    </w:p>
    <w:p w14:paraId="7353C228" w14:textId="77777777" w:rsidR="00AE0C67" w:rsidRPr="00491695" w:rsidRDefault="00AE0C67" w:rsidP="00AE0C67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491695">
        <w:rPr>
          <w:rFonts w:ascii="Consolas" w:hAnsi="Consolas" w:cs="Times New Roman"/>
          <w:bCs/>
          <w:sz w:val="20"/>
          <w:szCs w:val="20"/>
          <w:lang w:val="ru-RU"/>
        </w:rPr>
        <w:t xml:space="preserve">      '2. На второй строке номер телефона (без +375).';</w:t>
      </w:r>
    </w:p>
    <w:p w14:paraId="6F4C62B4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End;</w:t>
      </w:r>
    </w:p>
    <w:p w14:paraId="60737C10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496B6893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Function TInstructionForm.FormHelp(Command: Word; Data: NativeInt;</w:t>
      </w:r>
    </w:p>
    <w:p w14:paraId="3897A56C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Var CallHelp: Boolean): Boolean;</w:t>
      </w:r>
    </w:p>
    <w:p w14:paraId="2CB1E7CB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Begin</w:t>
      </w:r>
    </w:p>
    <w:p w14:paraId="40161C21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 xml:space="preserve">    CallHelp := False;</w:t>
      </w:r>
    </w:p>
    <w:p w14:paraId="2B41FF79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End;</w:t>
      </w:r>
    </w:p>
    <w:p w14:paraId="1DF28480" w14:textId="77777777" w:rsidR="00AE0C67" w:rsidRP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</w:p>
    <w:p w14:paraId="13C6C691" w14:textId="0EAB7470" w:rsidR="00AE0C67" w:rsidRDefault="00AE0C67" w:rsidP="00AE0C67">
      <w:pPr>
        <w:rPr>
          <w:rFonts w:ascii="Consolas" w:hAnsi="Consolas" w:cs="Times New Roman"/>
          <w:bCs/>
          <w:sz w:val="20"/>
          <w:szCs w:val="20"/>
        </w:rPr>
      </w:pPr>
      <w:r w:rsidRPr="00AE0C67">
        <w:rPr>
          <w:rFonts w:ascii="Consolas" w:hAnsi="Consolas" w:cs="Times New Roman"/>
          <w:bCs/>
          <w:sz w:val="20"/>
          <w:szCs w:val="20"/>
        </w:rPr>
        <w:t>End.</w:t>
      </w:r>
    </w:p>
    <w:p w14:paraId="629E9EBD" w14:textId="7A3C9F62" w:rsidR="00491695" w:rsidRDefault="00491695" w:rsidP="00AE0C67">
      <w:pPr>
        <w:rPr>
          <w:rFonts w:ascii="Consolas" w:hAnsi="Consolas" w:cs="Times New Roman"/>
          <w:bCs/>
          <w:sz w:val="20"/>
          <w:szCs w:val="20"/>
        </w:rPr>
      </w:pPr>
    </w:p>
    <w:p w14:paraId="02BB73EF" w14:textId="6C5B38B7" w:rsidR="00491695" w:rsidRDefault="00491695" w:rsidP="00AE0C67">
      <w:pPr>
        <w:rPr>
          <w:rFonts w:ascii="Consolas" w:hAnsi="Consolas" w:cs="Times New Roman"/>
          <w:bCs/>
          <w:sz w:val="20"/>
          <w:szCs w:val="20"/>
        </w:rPr>
      </w:pPr>
    </w:p>
    <w:p w14:paraId="4120C1D4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library DoubleLinkedList;</w:t>
      </w:r>
    </w:p>
    <w:p w14:paraId="20B8A6F4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uses</w:t>
      </w:r>
    </w:p>
    <w:p w14:paraId="66E9964F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Vcl.Grids;</w:t>
      </w:r>
    </w:p>
    <w:p w14:paraId="2A385354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</w:p>
    <w:p w14:paraId="4DE1964E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Type</w:t>
      </w:r>
    </w:p>
    <w:p w14:paraId="6250118A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TNumString = String[10];</w:t>
      </w:r>
    </w:p>
    <w:p w14:paraId="34BDC7DB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TNameString = String[16];</w:t>
      </w:r>
    </w:p>
    <w:p w14:paraId="6FA8E589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</w:p>
    <w:p w14:paraId="3D7AB5D3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TDoubleLinkedList = ^TNode;</w:t>
      </w:r>
    </w:p>
    <w:p w14:paraId="279E3FA3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</w:p>
    <w:p w14:paraId="7CFC1DD6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TNode = Record</w:t>
      </w:r>
    </w:p>
    <w:p w14:paraId="6F11A1D6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Name: TNameString;</w:t>
      </w:r>
    </w:p>
    <w:p w14:paraId="127A7BC4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Number: TNumString;</w:t>
      </w:r>
    </w:p>
    <w:p w14:paraId="7FEACCC4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Next: TDoubleLinkedList;</w:t>
      </w:r>
    </w:p>
    <w:p w14:paraId="6DBE6EBD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Prev: TDoubleLinkedList;</w:t>
      </w:r>
    </w:p>
    <w:p w14:paraId="3DAB4C76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FA111D2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</w:p>
    <w:p w14:paraId="1135A605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Var</w:t>
      </w:r>
    </w:p>
    <w:p w14:paraId="522EC3B0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Head: TDoubleLinkedList = nil;</w:t>
      </w:r>
    </w:p>
    <w:p w14:paraId="671627C7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Tail: TDoubleLinkedList = nil;   </w:t>
      </w:r>
    </w:p>
    <w:p w14:paraId="5800EC43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</w:p>
    <w:p w14:paraId="3674A08E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Procedure AddNewContact(Name, Number: String; Var StringGrid: TStringGrid);</w:t>
      </w:r>
    </w:p>
    <w:p w14:paraId="334035BD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Var</w:t>
      </w:r>
    </w:p>
    <w:p w14:paraId="415A5872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NewItem: TDoubleLinkedList;</w:t>
      </w:r>
    </w:p>
    <w:p w14:paraId="41FFDD83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Begin</w:t>
      </w:r>
    </w:p>
    <w:p w14:paraId="0FE1CB1A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New(NewItem);</w:t>
      </w:r>
    </w:p>
    <w:p w14:paraId="6439561F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NewItem.Name := Name;</w:t>
      </w:r>
    </w:p>
    <w:p w14:paraId="06A9CD84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NewItem.Number := Number;</w:t>
      </w:r>
    </w:p>
    <w:p w14:paraId="3B3DE3CC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NewItem.Prev := Tail;</w:t>
      </w:r>
    </w:p>
    <w:p w14:paraId="5058CE58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NewItem.Next := nil;</w:t>
      </w:r>
    </w:p>
    <w:p w14:paraId="79F0D983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If Head = nil then</w:t>
      </w:r>
    </w:p>
    <w:p w14:paraId="27D564BC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Head := NewItem</w:t>
      </w:r>
    </w:p>
    <w:p w14:paraId="40865ABC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7D53C159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Tail^.Next := NewItem;</w:t>
      </w:r>
    </w:p>
    <w:p w14:paraId="112D787C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Tail := NewItem;</w:t>
      </w:r>
    </w:p>
    <w:p w14:paraId="1873D7FC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End;</w:t>
      </w:r>
    </w:p>
    <w:p w14:paraId="2F319519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</w:p>
    <w:p w14:paraId="1C319C8D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Procedure DeleteContact(Place: Integer);</w:t>
      </w:r>
    </w:p>
    <w:p w14:paraId="364F971A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Var</w:t>
      </w:r>
    </w:p>
    <w:p w14:paraId="26649E08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lastRenderedPageBreak/>
        <w:t xml:space="preserve">    CurrCont, PrevCont, NextCont: TDoubleLinkedList;</w:t>
      </w:r>
    </w:p>
    <w:p w14:paraId="7D0F6DB9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Counter: Integer;</w:t>
      </w:r>
    </w:p>
    <w:p w14:paraId="53F143B9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Begin</w:t>
      </w:r>
    </w:p>
    <w:p w14:paraId="69BFF13D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CurrCont := Head;</w:t>
      </w:r>
    </w:p>
    <w:p w14:paraId="0396939F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Counter := 1;</w:t>
      </w:r>
    </w:p>
    <w:p w14:paraId="42A9E1CD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while (Counter &lt; Place) do</w:t>
      </w:r>
    </w:p>
    <w:p w14:paraId="0A48414E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0FDF9EC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CurrCont := CurrCont^.Next;</w:t>
      </w:r>
    </w:p>
    <w:p w14:paraId="7A698921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Inc(Counter);</w:t>
      </w:r>
    </w:p>
    <w:p w14:paraId="3DBEB23F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7C8ED15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</w:p>
    <w:p w14:paraId="523C226F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PrevCont := CurrCont^.Prev;</w:t>
      </w:r>
    </w:p>
    <w:p w14:paraId="6801D410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NextCont := CurrCont^.Next;</w:t>
      </w:r>
    </w:p>
    <w:p w14:paraId="29315E8D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</w:p>
    <w:p w14:paraId="660520E9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if PrevCont &lt;&gt; nil then</w:t>
      </w:r>
    </w:p>
    <w:p w14:paraId="6DCC74BE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PrevCont^.Next := NextCont</w:t>
      </w:r>
    </w:p>
    <w:p w14:paraId="57A77EA7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4FB2C095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Head := NextCont;</w:t>
      </w:r>
    </w:p>
    <w:p w14:paraId="1792EDE5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</w:p>
    <w:p w14:paraId="7ABD34E4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if NextCont &lt;&gt; nil then</w:t>
      </w:r>
    </w:p>
    <w:p w14:paraId="47A312B4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NextCont^.Prev := PrevCont</w:t>
      </w:r>
    </w:p>
    <w:p w14:paraId="5611513D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716686CB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Tail := CurrCont^.Prev;</w:t>
      </w:r>
    </w:p>
    <w:p w14:paraId="054E20B2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</w:p>
    <w:p w14:paraId="21490563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Dispose(CurrCont);</w:t>
      </w:r>
    </w:p>
    <w:p w14:paraId="09606DB3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End;</w:t>
      </w:r>
    </w:p>
    <w:p w14:paraId="535D317C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</w:p>
    <w:p w14:paraId="39404A7F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Procedure PrintUpDownList (Var ListGrid: TStringGrid);</w:t>
      </w:r>
    </w:p>
    <w:p w14:paraId="7276CBEA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Var</w:t>
      </w:r>
    </w:p>
    <w:p w14:paraId="5279D1C8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CurrCont: TDoubleLinkedList;</w:t>
      </w:r>
    </w:p>
    <w:p w14:paraId="2671D693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Count: Integer;</w:t>
      </w:r>
    </w:p>
    <w:p w14:paraId="784194F9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Begin</w:t>
      </w:r>
    </w:p>
    <w:p w14:paraId="06FD10EB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CurrCont := Head;</w:t>
      </w:r>
    </w:p>
    <w:p w14:paraId="357EAF9C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Count := 1;</w:t>
      </w:r>
    </w:p>
    <w:p w14:paraId="5823BBE7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While (CurrCont &lt;&gt; nil) Do</w:t>
      </w:r>
    </w:p>
    <w:p w14:paraId="6DEC6AA7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1C46B6D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ListGrid.Cells[0, Count] := CurrCont.Name;</w:t>
      </w:r>
    </w:p>
    <w:p w14:paraId="0759F7AA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ListGrid.Cells[1, Count] := Concat('+375', CurrCont.Number);</w:t>
      </w:r>
    </w:p>
    <w:p w14:paraId="217ED7AD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CurrCont := CurrCont^.Next;    </w:t>
      </w:r>
    </w:p>
    <w:p w14:paraId="1A24D40D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Inc(Count);</w:t>
      </w:r>
    </w:p>
    <w:p w14:paraId="11E7C626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End;    </w:t>
      </w:r>
    </w:p>
    <w:p w14:paraId="03A967F7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End;</w:t>
      </w:r>
    </w:p>
    <w:p w14:paraId="15061F23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</w:t>
      </w:r>
    </w:p>
    <w:p w14:paraId="26E5423B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Procedure PrintDownUpList(Var ListGrid: TStringGrid);</w:t>
      </w:r>
    </w:p>
    <w:p w14:paraId="442A93F8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Var</w:t>
      </w:r>
    </w:p>
    <w:p w14:paraId="307B7653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CurrCont: TDoubleLinkedList;</w:t>
      </w:r>
    </w:p>
    <w:p w14:paraId="0B7710D8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Count: Integer;</w:t>
      </w:r>
    </w:p>
    <w:p w14:paraId="71CDD4E7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Begin</w:t>
      </w:r>
    </w:p>
    <w:p w14:paraId="006DA918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CurrCont := Tail;</w:t>
      </w:r>
    </w:p>
    <w:p w14:paraId="09FCA4E9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Count := 1;</w:t>
      </w:r>
    </w:p>
    <w:p w14:paraId="3C4F320C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while CurrCont &lt;&gt; nil do</w:t>
      </w:r>
    </w:p>
    <w:p w14:paraId="453FCC90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B979C82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ListGrid.Cells[0, Count] := CurrCont.Name;</w:t>
      </w:r>
    </w:p>
    <w:p w14:paraId="425C0C28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ListGrid.Cells[1, Count] := Concat('+375', CurrCont.Number);</w:t>
      </w:r>
    </w:p>
    <w:p w14:paraId="604B27B5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CurrCont := CurrCont^.Prev;    </w:t>
      </w:r>
    </w:p>
    <w:p w14:paraId="3E3F280A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Inc(Count);</w:t>
      </w:r>
    </w:p>
    <w:p w14:paraId="17EFE6F2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97B8730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End;</w:t>
      </w:r>
    </w:p>
    <w:p w14:paraId="42FE1BE5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</w:p>
    <w:p w14:paraId="298109C4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Procedure ClearList();</w:t>
      </w:r>
    </w:p>
    <w:p w14:paraId="56607B6B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Var</w:t>
      </w:r>
    </w:p>
    <w:p w14:paraId="4E6BA232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CurrCont, NextCont: TDoubleLinkedList;</w:t>
      </w:r>
    </w:p>
    <w:p w14:paraId="123A2857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Begin</w:t>
      </w:r>
    </w:p>
    <w:p w14:paraId="5C2A52B7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CurrCont := Head;</w:t>
      </w:r>
    </w:p>
    <w:p w14:paraId="5EB430C3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while CurrCont &lt;&gt; nil do</w:t>
      </w:r>
    </w:p>
    <w:p w14:paraId="41BF9377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D8901E9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lastRenderedPageBreak/>
        <w:t xml:space="preserve">        NextCont := CurrCont.Next;</w:t>
      </w:r>
    </w:p>
    <w:p w14:paraId="3C1B4500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Dispose(CurrCont);</w:t>
      </w:r>
    </w:p>
    <w:p w14:paraId="7D32E67D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    CurrCont := NextCont;</w:t>
      </w:r>
    </w:p>
    <w:p w14:paraId="24C15348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7A4AD07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Head := nil;</w:t>
      </w:r>
    </w:p>
    <w:p w14:paraId="738E9E09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Tail := nil;</w:t>
      </w:r>
    </w:p>
    <w:p w14:paraId="4151BDD3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End; </w:t>
      </w:r>
    </w:p>
    <w:p w14:paraId="77EC198C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 xml:space="preserve">    </w:t>
      </w:r>
    </w:p>
    <w:p w14:paraId="379CFE28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Exports AddNewContact, PrintUpDownList, PrintDownUpList, DeleteContact, ClearList;</w:t>
      </w:r>
    </w:p>
    <w:p w14:paraId="1CCF0665" w14:textId="77777777" w:rsidR="006532D5" w:rsidRPr="006532D5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Begin</w:t>
      </w:r>
    </w:p>
    <w:p w14:paraId="029BBAB9" w14:textId="4D351D91" w:rsidR="00491695" w:rsidRPr="007754E7" w:rsidRDefault="006532D5" w:rsidP="006532D5">
      <w:pPr>
        <w:rPr>
          <w:rFonts w:ascii="Consolas" w:hAnsi="Consolas" w:cs="Times New Roman"/>
          <w:bCs/>
          <w:sz w:val="20"/>
          <w:szCs w:val="20"/>
        </w:rPr>
      </w:pPr>
      <w:r w:rsidRPr="006532D5">
        <w:rPr>
          <w:rFonts w:ascii="Consolas" w:hAnsi="Consolas" w:cs="Times New Roman"/>
          <w:bCs/>
          <w:sz w:val="20"/>
          <w:szCs w:val="20"/>
        </w:rPr>
        <w:t>End.</w:t>
      </w:r>
    </w:p>
    <w:p w14:paraId="57E799D6" w14:textId="6289CFC4" w:rsidR="001160DC" w:rsidRDefault="00E5686E" w:rsidP="00EB331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5A15D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5A15D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5A15DD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5BF48A50" w14:textId="5BDB81BB" w:rsidR="00DF3E3D" w:rsidRDefault="00DF3E3D" w:rsidP="00EB331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FABEDB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>import java.io.File;</w:t>
      </w:r>
    </w:p>
    <w:p w14:paraId="51CB97D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>import java.io.FileWriter;</w:t>
      </w:r>
    </w:p>
    <w:p w14:paraId="0A8BFCF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>import java.io.IOException;</w:t>
      </w:r>
    </w:p>
    <w:p w14:paraId="3773CFD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>import java.io.PrintWriter;</w:t>
      </w:r>
    </w:p>
    <w:p w14:paraId="70F8611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>import java.util.Scanner;</w:t>
      </w:r>
    </w:p>
    <w:p w14:paraId="03B172D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9907B73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46DCCB9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F7B070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enum ErrCode {</w:t>
      </w:r>
    </w:p>
    <w:p w14:paraId="4DCA0AC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CORRECT,</w:t>
      </w:r>
    </w:p>
    <w:p w14:paraId="5B0BA58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FILE_NOT_EXIST,</w:t>
      </w:r>
    </w:p>
    <w:p w14:paraId="68DAA30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NOT_TXT,</w:t>
      </w:r>
    </w:p>
    <w:p w14:paraId="26AC519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EMPTY_LIST,</w:t>
      </w:r>
    </w:p>
    <w:p w14:paraId="3BC26A0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NPUT_ERR,</w:t>
      </w:r>
    </w:p>
    <w:p w14:paraId="2C6AE23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NOT_READABLE,</w:t>
      </w:r>
    </w:p>
    <w:p w14:paraId="1B7536F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FILE_EMPTY,</w:t>
      </w:r>
    </w:p>
    <w:p w14:paraId="7ACB6E0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NOT_WRITEABLE,</w:t>
      </w:r>
    </w:p>
    <w:p w14:paraId="69493F3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RANGE_ERR</w:t>
      </w:r>
    </w:p>
    <w:p w14:paraId="3A0AE2D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EAD455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static final String[] ERRORS = {"Удача",</w:t>
      </w:r>
    </w:p>
    <w:p w14:paraId="684A28B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"Такого файла не существует!",</w:t>
      </w:r>
    </w:p>
    <w:p w14:paraId="0009F0D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не .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18685C1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Список контактов пуст!",</w:t>
      </w:r>
    </w:p>
    <w:p w14:paraId="76A0BF5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Проверьте корректность ввода данных!",</w:t>
      </w:r>
    </w:p>
    <w:p w14:paraId="0FDA02F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закрыт для чтения!",</w:t>
      </w:r>
    </w:p>
    <w:p w14:paraId="39B147C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пуст!",</w:t>
      </w:r>
    </w:p>
    <w:p w14:paraId="611C5D8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закрыт для записи!",</w:t>
      </w:r>
    </w:p>
    <w:p w14:paraId="183D375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Данные не входят в диапазон"</w:t>
      </w:r>
    </w:p>
    <w:p w14:paraId="7F811E5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};</w:t>
      </w:r>
    </w:p>
    <w:p w14:paraId="17767EC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static final String INSTRUCTION = "\n1. 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Номера телефонов должны начинаться с кода.\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" +</w:t>
      </w:r>
    </w:p>
    <w:p w14:paraId="37EA333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            "2. Чтобы добавлять контанты из файла нужно записывать имя на первой строке и номер с кода на второй.\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2EBAC0A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enum ChooseAction {</w:t>
      </w:r>
    </w:p>
    <w:p w14:paraId="4D7DCF6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addToList("Добавить контакт"),</w:t>
      </w:r>
    </w:p>
    <w:p w14:paraId="6E8ADBF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addToListFromFile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("Добавить контакт(ы) из файла"),</w:t>
      </w:r>
    </w:p>
    <w:p w14:paraId="60247C7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deleteContact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("Удалить контакт"),</w:t>
      </w:r>
    </w:p>
    <w:p w14:paraId="72C90D2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printStraight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("Вывести список контактов в прямом порядке"),</w:t>
      </w:r>
    </w:p>
    <w:p w14:paraId="260A2BB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printReverse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("Вывести список контактов в обратном порядке"),</w:t>
      </w:r>
    </w:p>
    <w:p w14:paraId="6F3B0AD3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saveList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("Сохранить контакты в файл"),</w:t>
      </w:r>
    </w:p>
    <w:p w14:paraId="471B4593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exitProg("Заверишть программу");</w:t>
      </w:r>
    </w:p>
    <w:p w14:paraId="7C48FB3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6DAF6A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private final String info;</w:t>
      </w:r>
    </w:p>
    <w:p w14:paraId="6936289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DBFBEE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ChooseAction (String inf) {</w:t>
      </w:r>
    </w:p>
    <w:p w14:paraId="200ACD6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this.info = inf;</w:t>
      </w:r>
    </w:p>
    <w:p w14:paraId="5975BD9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4F6D193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private String getInf(){</w:t>
      </w:r>
    </w:p>
    <w:p w14:paraId="5BD2C313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return this.ordinal() + ") " + this.info;</w:t>
      </w:r>
    </w:p>
    <w:p w14:paraId="3F92A57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7E29FD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C1B049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38C476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public static boolean doMenu (Scanner input) {</w:t>
      </w:r>
    </w:p>
    <w:p w14:paraId="779C5B3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boolean close = false;</w:t>
      </w:r>
    </w:p>
    <w:p w14:paraId="44641F2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ErrCode error;</w:t>
      </w:r>
    </w:p>
    <w:p w14:paraId="500CE53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едите действие: ");</w:t>
      </w:r>
    </w:p>
    <w:p w14:paraId="19C2C0C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ChooseAction option = getChoice(input);</w:t>
      </w:r>
    </w:p>
    <w:p w14:paraId="5F6A82E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ln();</w:t>
      </w:r>
    </w:p>
    <w:p w14:paraId="142CFEB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D344C5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witch (option) {</w:t>
      </w:r>
    </w:p>
    <w:p w14:paraId="7A6125E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case addToList -&gt; {</w:t>
      </w:r>
    </w:p>
    <w:p w14:paraId="7BF804A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createContact(input);</w:t>
      </w:r>
    </w:p>
    <w:p w14:paraId="74D67C1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364467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case addToListFromFile -&gt; {</w:t>
      </w:r>
    </w:p>
    <w:p w14:paraId="18F02CA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addContFromFile(input);</w:t>
      </w:r>
    </w:p>
    <w:p w14:paraId="50EDF24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375B34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case deleteContact -&gt; {</w:t>
      </w:r>
    </w:p>
    <w:p w14:paraId="656B072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deleteContact(input);</w:t>
      </w:r>
    </w:p>
    <w:p w14:paraId="55FD452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052733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case printStraight -&gt; {</w:t>
      </w:r>
    </w:p>
    <w:p w14:paraId="261A9F2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countOfContacts != 0) {</w:t>
      </w:r>
    </w:p>
    <w:p w14:paraId="66579DF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printUpDownListConsole();</w:t>
      </w:r>
    </w:p>
    <w:p w14:paraId="4A53D29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{</w:t>
      </w:r>
    </w:p>
    <w:p w14:paraId="0CC1C33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printError(ErrCode.EMPTY_LIST);</w:t>
      </w:r>
    </w:p>
    <w:p w14:paraId="006BEEB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47B1265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ln();</w:t>
      </w:r>
    </w:p>
    <w:p w14:paraId="7217AA5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0EFE59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case printReverse -&gt; {</w:t>
      </w:r>
    </w:p>
    <w:p w14:paraId="5E488F7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countOfContacts != 0) {</w:t>
      </w:r>
    </w:p>
    <w:p w14:paraId="20B5143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printDownUpListConsole();</w:t>
      </w:r>
    </w:p>
    <w:p w14:paraId="5DD4393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{</w:t>
      </w:r>
    </w:p>
    <w:p w14:paraId="31A50E7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printError(ErrCode.EMPTY_LIST);</w:t>
      </w:r>
    </w:p>
    <w:p w14:paraId="24299AC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6B23245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ln();</w:t>
      </w:r>
    </w:p>
    <w:p w14:paraId="3E37422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8F2A75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case saveList -&gt; {</w:t>
      </w:r>
    </w:p>
    <w:p w14:paraId="4009A8A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saveUpDownList(input);</w:t>
      </w:r>
    </w:p>
    <w:p w14:paraId="4D9769B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4BFEFB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case exitProg -&gt; {</w:t>
      </w:r>
    </w:p>
    <w:p w14:paraId="125C35F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close = true;</w:t>
      </w:r>
    </w:p>
    <w:p w14:paraId="768E3F0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A15FA7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83777B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return close;</w:t>
      </w:r>
    </w:p>
    <w:p w14:paraId="12F9377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DD1DE1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static void printMenu() {</w:t>
      </w:r>
    </w:p>
    <w:p w14:paraId="77412C7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ChooseAction[] choices = ChooseAction.values();</w:t>
      </w:r>
    </w:p>
    <w:p w14:paraId="1A536F2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for (ChooseAction choice : choices) {</w:t>
      </w:r>
    </w:p>
    <w:p w14:paraId="0DDB0AC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ln(choice.getInf());</w:t>
      </w:r>
    </w:p>
    <w:p w14:paraId="27381F5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F176AA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0627F6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DBE4EE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addContFromFile (Scanner input) {</w:t>
      </w:r>
    </w:p>
    <w:p w14:paraId="18E5245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File file;</w:t>
      </w:r>
    </w:p>
    <w:p w14:paraId="29B0218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ErrCode error = ErrCode.CORRECT;</w:t>
      </w:r>
    </w:p>
    <w:p w14:paraId="6504196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nt number = 0;</w:t>
      </w:r>
    </w:p>
    <w:p w14:paraId="694F75E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tring numberStr = "";</w:t>
      </w:r>
    </w:p>
    <w:p w14:paraId="286C32C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tring name = "";</w:t>
      </w:r>
    </w:p>
    <w:p w14:paraId="59E4FE2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tring nameBuf;</w:t>
      </w:r>
    </w:p>
    <w:p w14:paraId="40F6A2F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0D6A92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file = fileReading(input);</w:t>
      </w:r>
    </w:p>
    <w:p w14:paraId="5625468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try (Scanner scanFile = new Scanner(file)) {</w:t>
      </w:r>
    </w:p>
    <w:p w14:paraId="6F100D7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(error == ErrCode.CORRECT)) {</w:t>
      </w:r>
    </w:p>
    <w:p w14:paraId="55E2BA8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nameBuf = scanFile.nextLine();</w:t>
      </w:r>
    </w:p>
    <w:p w14:paraId="761A640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(nameBuf.length() &gt; 15) || (nameBuf.isEmpty())){</w:t>
      </w:r>
    </w:p>
    <w:p w14:paraId="6D7CF12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ErrCode.INPUT_ERR;</w:t>
      </w:r>
    </w:p>
    <w:p w14:paraId="6D3B77F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{</w:t>
      </w:r>
    </w:p>
    <w:p w14:paraId="1D7758F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name = nameBuf;</w:t>
      </w:r>
    </w:p>
    <w:p w14:paraId="069CC1C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46C335D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error == ErrCode.CORRECT) {</w:t>
      </w:r>
    </w:p>
    <w:p w14:paraId="49F5D35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numberStr = scanFile.nextLine();</w:t>
      </w:r>
    </w:p>
    <w:p w14:paraId="76BAC1E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    if ((numberStr.length() != 9) || (numberStr.isEmpty())) {</w:t>
      </w:r>
    </w:p>
    <w:p w14:paraId="75AE4F7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error = ErrCode.INPUT_ERR;</w:t>
      </w:r>
    </w:p>
    <w:p w14:paraId="3B2BE5F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 else {</w:t>
      </w:r>
    </w:p>
    <w:p w14:paraId="1E213AA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try {</w:t>
      </w:r>
    </w:p>
    <w:p w14:paraId="7BD4B67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number = Integer.parseInt(numberStr);</w:t>
      </w:r>
    </w:p>
    <w:p w14:paraId="2A6804B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} catch (NumberFormatException e) {</w:t>
      </w:r>
    </w:p>
    <w:p w14:paraId="7389971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error = ErrCode.INPUT_ERR;</w:t>
      </w:r>
    </w:p>
    <w:p w14:paraId="0076AA4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}</w:t>
      </w:r>
    </w:p>
    <w:p w14:paraId="636DF8A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0CE8AFE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55B10DA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error == ErrCode.CORRECT) {</w:t>
      </w:r>
    </w:p>
    <w:p w14:paraId="0466A11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addNewContact(name, numberStr);</w:t>
      </w:r>
    </w:p>
    <w:p w14:paraId="703F5AE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("Контакт добавлен успешно.");</w:t>
      </w:r>
    </w:p>
    <w:p w14:paraId="4990394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CF2F48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F9C73D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014651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</w:t>
      </w:r>
    </w:p>
    <w:p w14:paraId="6977958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printError(ErrCode.NOT_READABLE);</w:t>
      </w:r>
    </w:p>
    <w:p w14:paraId="2BB011E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CAC2ED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48E29C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deleteContact (Scanner input) {</w:t>
      </w:r>
    </w:p>
    <w:p w14:paraId="2CE677B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nt place = 0;</w:t>
      </w:r>
    </w:p>
    <w:p w14:paraId="208A691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f (countOfContacts == 0) {</w:t>
      </w:r>
    </w:p>
    <w:p w14:paraId="78EE5C23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printError(ErrCode.EMPTY_LIST);</w:t>
      </w:r>
    </w:p>
    <w:p w14:paraId="6B51A12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} 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else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35A11BE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ведите порядковый номер контакта, который хотите удалить (" + 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countOfContacts</w:t>
      </w: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): ");</w:t>
      </w:r>
    </w:p>
    <w:p w14:paraId="00B9588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place = getNumConsole(input, 1, countOfContacts);</w:t>
      </w:r>
    </w:p>
    <w:p w14:paraId="6186B99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deleteContactFromList(place - 1);</w:t>
      </w:r>
    </w:p>
    <w:p w14:paraId="088AC1A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ln("Контакт успешно удалён.\n");</w:t>
      </w:r>
    </w:p>
    <w:p w14:paraId="4E34FDC3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1F7FB9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17C340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printError (ErrCode error) {</w:t>
      </w:r>
    </w:p>
    <w:p w14:paraId="14E4349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ln("\n" + ERRORS[error.ordinal()] + "\nПовторите попытку\n");</w:t>
      </w:r>
    </w:p>
    <w:p w14:paraId="11C2C5C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82AFDE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createContact(Scanner input) {</w:t>
      </w:r>
    </w:p>
    <w:p w14:paraId="245AB65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tring number;</w:t>
      </w:r>
    </w:p>
    <w:p w14:paraId="4711BA6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tring name;</w:t>
      </w:r>
    </w:p>
    <w:p w14:paraId="0E293EB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name = getNameConsole(input, 15);</w:t>
      </w:r>
    </w:p>
    <w:p w14:paraId="5F56B90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number = getNumberConsole(input);</w:t>
      </w:r>
    </w:p>
    <w:p w14:paraId="1D05529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addNewContact(name, number);</w:t>
      </w:r>
    </w:p>
    <w:p w14:paraId="703ED0F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ln("Контакт добавлен.\n");</w:t>
      </w:r>
    </w:p>
    <w:p w14:paraId="34E3403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D243A1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 getNumberConsole (Scanner input) {</w:t>
      </w:r>
    </w:p>
    <w:p w14:paraId="41D5DE6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nt number = 0;</w:t>
      </w:r>
    </w:p>
    <w:p w14:paraId="44C1B88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tring numberStr;</w:t>
      </w:r>
    </w:p>
    <w:p w14:paraId="56D2270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ErrCode error;</w:t>
      </w:r>
    </w:p>
    <w:p w14:paraId="57312D8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14ABC3D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Code.CORRECT;</w:t>
      </w:r>
    </w:p>
    <w:p w14:paraId="1C860E3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("Введите номер телефона начная с кода: ");</w:t>
      </w:r>
    </w:p>
    <w:p w14:paraId="5DDC236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numberStr = (input.nextLine());</w:t>
      </w:r>
    </w:p>
    <w:p w14:paraId="614714E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f (numberStr.length() == 9) {</w:t>
      </w:r>
    </w:p>
    <w:p w14:paraId="7EFB11F3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try {</w:t>
      </w:r>
    </w:p>
    <w:p w14:paraId="00ECA48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number = Integer.parseInt(numberStr);</w:t>
      </w:r>
    </w:p>
    <w:p w14:paraId="117044E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} catch (NumberFormatException e){</w:t>
      </w:r>
    </w:p>
    <w:p w14:paraId="1B11244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ErrCode.INPUT_ERR;</w:t>
      </w:r>
    </w:p>
    <w:p w14:paraId="7BAA41A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4DA665A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 else {</w:t>
      </w:r>
    </w:p>
    <w:p w14:paraId="0397553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Code.INPUT_ERR;</w:t>
      </w:r>
    </w:p>
    <w:p w14:paraId="5FAD281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0E8305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!= ErrCode.CORRECT) {</w:t>
      </w:r>
    </w:p>
    <w:p w14:paraId="3693F4C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printError(error);</w:t>
      </w:r>
    </w:p>
    <w:p w14:paraId="6521D7A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E5AC9F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Code.CORRECT);</w:t>
      </w:r>
    </w:p>
    <w:p w14:paraId="5C03716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return numberStr;</w:t>
      </w:r>
    </w:p>
    <w:p w14:paraId="0B21963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28C9F1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public static ErrCode readOneNum(Scanner inputScanner, int[] numberArr, final int MIN, final int MAX) {</w:t>
      </w:r>
    </w:p>
    <w:p w14:paraId="07C0DAE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nt number = 0;</w:t>
      </w:r>
    </w:p>
    <w:p w14:paraId="0C9B833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ErrCode error;</w:t>
      </w:r>
    </w:p>
    <w:p w14:paraId="450511D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Code.CORRECT;</w:t>
      </w:r>
    </w:p>
    <w:p w14:paraId="6E8A6EE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</w:p>
    <w:p w14:paraId="4FCD48D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number = Integer.parseInt(inputScanner.nextLine());</w:t>
      </w:r>
    </w:p>
    <w:p w14:paraId="116F5D0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 catch (NumberFormatException e) {</w:t>
      </w:r>
    </w:p>
    <w:p w14:paraId="7851C7D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Code.INPUT_ERR;</w:t>
      </w:r>
    </w:p>
    <w:p w14:paraId="746C503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A4DD7A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ErrCode.CORRECT &amp;&amp; ((number &lt; MIN) || (number &gt; MAX)))</w:t>
      </w:r>
    </w:p>
    <w:p w14:paraId="1756BF6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Code.RANGE_ERR;</w:t>
      </w:r>
    </w:p>
    <w:p w14:paraId="75FA23B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numberArr[0] = error == ErrCode.CORRECT ? number : 0;</w:t>
      </w:r>
    </w:p>
    <w:p w14:paraId="1838238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3CB6DC6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E328C1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static int getNumConsole(Scanner input, final int MIN, final int MAX) {</w:t>
      </w:r>
    </w:p>
    <w:p w14:paraId="043580C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ErrCode err;</w:t>
      </w:r>
    </w:p>
    <w:p w14:paraId="13997EF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nt[] numberArr = {0};</w:t>
      </w:r>
    </w:p>
    <w:p w14:paraId="02A8F0E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262E644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err = readOneNum(input, numberArr, MIN, MAX);</w:t>
      </w:r>
    </w:p>
    <w:p w14:paraId="5CC8A3A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 != ErrCode.CORRECT) {</w:t>
      </w:r>
    </w:p>
    <w:p w14:paraId="183BE5B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err.printf(ERRORS[err.ordinal()], MIN, MAX);</w:t>
      </w:r>
    </w:p>
    <w:p w14:paraId="4CE843F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ln("\nВведите снова");</w:t>
      </w:r>
    </w:p>
    <w:p w14:paraId="05854F0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6366F2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 != ErrCode.CORRECT);</w:t>
      </w:r>
    </w:p>
    <w:p w14:paraId="5153054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return numberArr[0];</w:t>
      </w:r>
    </w:p>
    <w:p w14:paraId="78FF6EE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A4D9D0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static String getNameConsole(Scanner input, final int MAX) {</w:t>
      </w:r>
    </w:p>
    <w:p w14:paraId="0E8D258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ErrCode error;</w:t>
      </w:r>
    </w:p>
    <w:p w14:paraId="57E570C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tring name;</w:t>
      </w:r>
    </w:p>
    <w:p w14:paraId="1823653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20EFE02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Code.CORRECT;</w:t>
      </w:r>
    </w:p>
    <w:p w14:paraId="2D770FD6" w14:textId="77777777" w:rsidR="006532D5" w:rsidRPr="000523B2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System</w:t>
      </w:r>
      <w:r w:rsidRPr="000523B2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0523B2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0523B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ведите имя от 1 до " + 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0523B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 символов: ");</w:t>
      </w:r>
    </w:p>
    <w:p w14:paraId="4BA74C2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523B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6532D5">
        <w:rPr>
          <w:rFonts w:ascii="Consolas" w:eastAsia="Times New Roman" w:hAnsi="Consolas" w:cs="Times New Roman"/>
          <w:bCs/>
          <w:sz w:val="20"/>
          <w:szCs w:val="20"/>
        </w:rPr>
        <w:t>name = input.nextLine();</w:t>
      </w:r>
    </w:p>
    <w:p w14:paraId="6C212B9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f (name.length() &gt; MAX) {</w:t>
      </w:r>
    </w:p>
    <w:p w14:paraId="4F930FC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Code.INPUT_ERR;</w:t>
      </w:r>
    </w:p>
    <w:p w14:paraId="57D06AB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printError(error);</w:t>
      </w:r>
    </w:p>
    <w:p w14:paraId="719A647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B0C0FD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Code.CORRECT);</w:t>
      </w:r>
    </w:p>
    <w:p w14:paraId="28C8FF1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return name;</w:t>
      </w:r>
    </w:p>
    <w:p w14:paraId="41EE76C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44FD2A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static ChooseAction getChoice(Scanner input) {</w:t>
      </w:r>
    </w:p>
    <w:p w14:paraId="35518ED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nt choice;</w:t>
      </w:r>
    </w:p>
    <w:p w14:paraId="14E181E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nt maxChoice = ChooseAction.values().length - 1;</w:t>
      </w:r>
    </w:p>
    <w:p w14:paraId="2A40824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choice = getNumConsole(input, 0, maxChoice);</w:t>
      </w:r>
    </w:p>
    <w:p w14:paraId="07D2F36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return ChooseAction.values()[choice];</w:t>
      </w:r>
    </w:p>
    <w:p w14:paraId="42D16C5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73569D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readPath (Scanner inputScanner) {</w:t>
      </w:r>
    </w:p>
    <w:p w14:paraId="5729639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tring pathTofile = "";</w:t>
      </w:r>
    </w:p>
    <w:p w14:paraId="69DDC09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ErrCode error;</w:t>
      </w:r>
    </w:p>
    <w:p w14:paraId="7B313D0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B00661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959E4D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("Введите путь к txt файлу: ");</w:t>
      </w:r>
    </w:p>
    <w:p w14:paraId="18ABD29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pathTofile = inputScanner.nextLine();</w:t>
      </w:r>
    </w:p>
    <w:p w14:paraId="12BA81D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f (pathTofile.isEmpty()) {</w:t>
      </w:r>
    </w:p>
    <w:p w14:paraId="1814A5B3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pathTofile = inputScanner.nextLine();</w:t>
      </w:r>
    </w:p>
    <w:p w14:paraId="6B25702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64CAE3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f (!pathTofile.endsWith(".txt")) {</w:t>
      </w:r>
    </w:p>
    <w:p w14:paraId="16C414E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Code.NOT_TXT;</w:t>
      </w:r>
    </w:p>
    <w:p w14:paraId="7B61A53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 else {</w:t>
      </w:r>
    </w:p>
    <w:p w14:paraId="6C0D53D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Code.CORRECT;</w:t>
      </w:r>
    </w:p>
    <w:p w14:paraId="5656B6A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7AAD4A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!= ErrCode.CORRECT)</w:t>
      </w:r>
    </w:p>
    <w:p w14:paraId="4FACE14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printError(error);</w:t>
      </w:r>
    </w:p>
    <w:p w14:paraId="364B867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Code.CORRECT);</w:t>
      </w:r>
    </w:p>
    <w:p w14:paraId="0A7227A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return pathTofile;</w:t>
      </w:r>
    </w:p>
    <w:p w14:paraId="5867C96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}</w:t>
      </w:r>
    </w:p>
    <w:p w14:paraId="20A6FDF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fileReading (Scanner inputScanner) {</w:t>
      </w:r>
    </w:p>
    <w:p w14:paraId="4169BC6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ErrCode error;</w:t>
      </w:r>
    </w:p>
    <w:p w14:paraId="106CB24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tring pathToFile = "";</w:t>
      </w:r>
    </w:p>
    <w:p w14:paraId="3500FE6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File file;</w:t>
      </w:r>
    </w:p>
    <w:p w14:paraId="022B90E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5C61BFB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Code.CORRECT;</w:t>
      </w:r>
    </w:p>
    <w:p w14:paraId="2D0476E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pathToFile = readPath(inputScanner);</w:t>
      </w:r>
    </w:p>
    <w:p w14:paraId="1F520E8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pathToFile);</w:t>
      </w:r>
    </w:p>
    <w:p w14:paraId="2A03202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f (!file.exists())</w:t>
      </w:r>
    </w:p>
    <w:p w14:paraId="54F4BE2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Code.FILE_NOT_EXIST;</w:t>
      </w:r>
    </w:p>
    <w:p w14:paraId="4C30878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f ((error == ErrCode.CORRECT) &amp;&amp; (!file.canRead()))</w:t>
      </w:r>
    </w:p>
    <w:p w14:paraId="7CCD502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Code.NOT_READABLE;</w:t>
      </w:r>
    </w:p>
    <w:p w14:paraId="6B89459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f ((error == ErrCode.CORRECT) &amp;&amp; (file.length() == 0))</w:t>
      </w:r>
    </w:p>
    <w:p w14:paraId="0C3F356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Code.FILE_EMPTY;</w:t>
      </w:r>
    </w:p>
    <w:p w14:paraId="6FEF926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!= ErrCode.CORRECT)</w:t>
      </w:r>
    </w:p>
    <w:p w14:paraId="54D0037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printError(error);</w:t>
      </w:r>
    </w:p>
    <w:p w14:paraId="4B21868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Code.CORRECT);</w:t>
      </w:r>
    </w:p>
    <w:p w14:paraId="6032DFE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1AC397B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CA07E0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fileWriting(Scanner inputScanner) {</w:t>
      </w:r>
    </w:p>
    <w:p w14:paraId="140ED87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ErrCode error;</w:t>
      </w:r>
    </w:p>
    <w:p w14:paraId="1893EB0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File file;</w:t>
      </w:r>
    </w:p>
    <w:p w14:paraId="7DAB7D0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tring pathToFile;</w:t>
      </w:r>
    </w:p>
    <w:p w14:paraId="36E82C1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03F0513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pathToFile = readPath(inputScanner);</w:t>
      </w:r>
    </w:p>
    <w:p w14:paraId="3567685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pathToFile);</w:t>
      </w:r>
    </w:p>
    <w:p w14:paraId="5B19C903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Code.CORRECT;</w:t>
      </w:r>
    </w:p>
    <w:p w14:paraId="07414CE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F3051C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f (!file.exists())</w:t>
      </w:r>
    </w:p>
    <w:p w14:paraId="2BBEE01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Code.FILE_NOT_EXIST;</w:t>
      </w:r>
    </w:p>
    <w:p w14:paraId="54A6C7D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f ((error == ErrCode.CORRECT) &amp;&amp; !file.canWrite())</w:t>
      </w:r>
    </w:p>
    <w:p w14:paraId="1D4C560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Code.NOT_WRITEABLE;</w:t>
      </w:r>
    </w:p>
    <w:p w14:paraId="148CE76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!= ErrCode.CORRECT)</w:t>
      </w:r>
    </w:p>
    <w:p w14:paraId="7C95BE8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printError(error);</w:t>
      </w:r>
    </w:p>
    <w:p w14:paraId="17BBC4D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Code.CORRECT);</w:t>
      </w:r>
    </w:p>
    <w:p w14:paraId="197A7C8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0B08823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07847C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static class DoubleLinkedList {</w:t>
      </w:r>
    </w:p>
    <w:p w14:paraId="0166884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tring name;</w:t>
      </w:r>
    </w:p>
    <w:p w14:paraId="5587676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tring number;</w:t>
      </w:r>
    </w:p>
    <w:p w14:paraId="4696E98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DoubleLinkedList next;</w:t>
      </w:r>
    </w:p>
    <w:p w14:paraId="2689E92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DoubleLinkedList prev;</w:t>
      </w:r>
    </w:p>
    <w:p w14:paraId="13C2B32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F605A5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static DoubleLinkedList head = null;</w:t>
      </w:r>
    </w:p>
    <w:p w14:paraId="1E761CF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static DoubleLinkedList tail = null;</w:t>
      </w:r>
    </w:p>
    <w:p w14:paraId="3441D80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static int countOfContacts = 0;</w:t>
      </w:r>
    </w:p>
    <w:p w14:paraId="5D09ED3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static void addNewContact (String name, String number) {</w:t>
      </w:r>
    </w:p>
    <w:p w14:paraId="60DD70C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DoubleLinkedList newCont = new DoubleLinkedList();</w:t>
      </w:r>
    </w:p>
    <w:p w14:paraId="2A3C656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newCont.name = name;</w:t>
      </w:r>
    </w:p>
    <w:p w14:paraId="6A0BC5F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newCont.number = number;</w:t>
      </w:r>
    </w:p>
    <w:p w14:paraId="60B7480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newCont.next = null;</w:t>
      </w:r>
    </w:p>
    <w:p w14:paraId="7252716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newCont.prev = tail;</w:t>
      </w:r>
    </w:p>
    <w:p w14:paraId="5FD5863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f (head == null) {</w:t>
      </w:r>
    </w:p>
    <w:p w14:paraId="1D8AA0F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head = newCont;</w:t>
      </w:r>
    </w:p>
    <w:p w14:paraId="6A4D9A9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3E30668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tail.next = newCont;</w:t>
      </w:r>
    </w:p>
    <w:p w14:paraId="61DB04F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A59639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tail = newCont;</w:t>
      </w:r>
    </w:p>
    <w:p w14:paraId="424EBA73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countOfContacts++;</w:t>
      </w:r>
    </w:p>
    <w:p w14:paraId="6153ADC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23DDF7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static void deleteContactFromList(int place) {</w:t>
      </w:r>
    </w:p>
    <w:p w14:paraId="7AB2B8F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DoubleLinkedList currCont = head;</w:t>
      </w:r>
    </w:p>
    <w:p w14:paraId="356EA25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DoubleLinkedList nextCont = new DoubleLinkedList();</w:t>
      </w:r>
    </w:p>
    <w:p w14:paraId="7055B51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DoubleLinkedList prevCont = new DoubleLinkedList();</w:t>
      </w:r>
    </w:p>
    <w:p w14:paraId="2311585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B77274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int counter = 1;</w:t>
      </w:r>
    </w:p>
    <w:p w14:paraId="552A733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while (counter &lt; place) {</w:t>
      </w:r>
    </w:p>
    <w:p w14:paraId="58929CE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currCont = currCont.next;</w:t>
      </w:r>
    </w:p>
    <w:p w14:paraId="0B9961C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counter++;</w:t>
      </w:r>
    </w:p>
    <w:p w14:paraId="164889F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7E1F34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23E616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prevCont = currCont.prev;</w:t>
      </w:r>
    </w:p>
    <w:p w14:paraId="1E2C77D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nextCont = currCont.next;</w:t>
      </w:r>
    </w:p>
    <w:p w14:paraId="2AFDC2B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423403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f (prevCont != null) {</w:t>
      </w:r>
    </w:p>
    <w:p w14:paraId="3762789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prevCont.next = nextCont;</w:t>
      </w:r>
    </w:p>
    <w:p w14:paraId="57B9C63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0CF6527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head = nextCont;</w:t>
      </w:r>
    </w:p>
    <w:p w14:paraId="60C6B6A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25A4EE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D91E82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f (nextCont != null) {</w:t>
      </w:r>
    </w:p>
    <w:p w14:paraId="01832FA1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nextCont.prev = prevCont;</w:t>
      </w:r>
    </w:p>
    <w:p w14:paraId="20C6EDB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0A9A17C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tail = currCont.prev;</w:t>
      </w:r>
    </w:p>
    <w:p w14:paraId="548E857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AA324D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currCont = null;</w:t>
      </w:r>
    </w:p>
    <w:p w14:paraId="5FC874B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countOfContacts--;</w:t>
      </w:r>
    </w:p>
    <w:p w14:paraId="2833589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4DA823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static void printUpDownListConsole () {</w:t>
      </w:r>
    </w:p>
    <w:p w14:paraId="5DC1ED9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DoubleLinkedList currCont = head;</w:t>
      </w:r>
    </w:p>
    <w:p w14:paraId="73C3A3F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nt i = 1;</w:t>
      </w:r>
    </w:p>
    <w:p w14:paraId="3377630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while (currCont != null) {</w:t>
      </w:r>
    </w:p>
    <w:p w14:paraId="061FB57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(i + ". " + currCont.name + " ");</w:t>
      </w:r>
    </w:p>
    <w:p w14:paraId="0981D54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ln("+375" + currCont.number);</w:t>
      </w:r>
    </w:p>
    <w:p w14:paraId="54E0A57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currCont = currCont.next;</w:t>
      </w:r>
    </w:p>
    <w:p w14:paraId="4939A74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++;</w:t>
      </w:r>
    </w:p>
    <w:p w14:paraId="43D3BDE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D289EE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A65044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static void printDownUpListConsole () {</w:t>
      </w:r>
    </w:p>
    <w:p w14:paraId="6061AAA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DoubleLinkedList currCont = tail;</w:t>
      </w:r>
    </w:p>
    <w:p w14:paraId="1DDD7FF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nt i = countOfContacts;</w:t>
      </w:r>
    </w:p>
    <w:p w14:paraId="5584289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while (currCont != null) {</w:t>
      </w:r>
    </w:p>
    <w:p w14:paraId="4A16D3B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(i + ". " + currCont.name + " ");</w:t>
      </w:r>
    </w:p>
    <w:p w14:paraId="68C60F8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ln("+375" + currCont.number);</w:t>
      </w:r>
    </w:p>
    <w:p w14:paraId="114E1F9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currCont = currCont.prev;</w:t>
      </w:r>
    </w:p>
    <w:p w14:paraId="7D1E6EC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--;</w:t>
      </w:r>
    </w:p>
    <w:p w14:paraId="138D4F8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F3058D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CCCFA6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static void saveUpDownList (Scanner inputScanner) {</w:t>
      </w:r>
    </w:p>
    <w:p w14:paraId="0EB0555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File file;</w:t>
      </w:r>
    </w:p>
    <w:p w14:paraId="1DC76697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DoubleLinkedList currCont = head;</w:t>
      </w:r>
    </w:p>
    <w:p w14:paraId="05B7833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nt i = 1;</w:t>
      </w:r>
    </w:p>
    <w:p w14:paraId="6C320FC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f (countOfContacts == 0) {</w:t>
      </w:r>
    </w:p>
    <w:p w14:paraId="5794189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printError(ErrCode.EMPTY_LIST);</w:t>
      </w:r>
    </w:p>
    <w:p w14:paraId="6781184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5E8D1C1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fileWriting(inputScanner);</w:t>
      </w:r>
    </w:p>
    <w:p w14:paraId="667B259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try (FileWriter writer = new FileWriter(file, true)) {</w:t>
      </w:r>
    </w:p>
    <w:p w14:paraId="1D5F365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while (currCont != null) {</w:t>
      </w:r>
    </w:p>
    <w:p w14:paraId="68B5029E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writer.write(i + ". " + currCont.name + " ");</w:t>
      </w:r>
    </w:p>
    <w:p w14:paraId="03326522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writer.write("+375" + currCont.number + "\n");</w:t>
      </w:r>
    </w:p>
    <w:p w14:paraId="3F5E74E3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urrCont = currCont.next;</w:t>
      </w:r>
    </w:p>
    <w:p w14:paraId="25B6F06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++;</w:t>
      </w:r>
    </w:p>
    <w:p w14:paraId="763151E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5D208E8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ln("Контакты сохранены успешно.\n");</w:t>
      </w:r>
    </w:p>
    <w:p w14:paraId="4509532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Exception e) {</w:t>
      </w:r>
    </w:p>
    <w:p w14:paraId="11C88F5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    printError(ErrCode.NOT_WRITEABLE);</w:t>
      </w:r>
    </w:p>
    <w:p w14:paraId="562E98BF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4A6C96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D8A45F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CAB2018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BFB333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EE9113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public static void main(String[] args) {</w:t>
      </w:r>
    </w:p>
    <w:p w14:paraId="2E470A7B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boolean isExit;</w:t>
      </w:r>
    </w:p>
    <w:p w14:paraId="7669E8CC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canner input = new Scanner(System.in);</w:t>
      </w:r>
    </w:p>
    <w:p w14:paraId="5814CB53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ln(INSTRUCTION);</w:t>
      </w:r>
    </w:p>
    <w:p w14:paraId="30C91AA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2E112B6D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printMenu();</w:t>
      </w:r>
    </w:p>
    <w:p w14:paraId="63BBC08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ln();</w:t>
      </w:r>
    </w:p>
    <w:p w14:paraId="34D4C86A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    isExit = doMenu(input);</w:t>
      </w:r>
    </w:p>
    <w:p w14:paraId="62196325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2FD7E14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} while (!isExit);</w:t>
      </w:r>
    </w:p>
    <w:p w14:paraId="51DA6D80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    input.close();</w:t>
      </w:r>
    </w:p>
    <w:p w14:paraId="43A7B619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401AB76" w14:textId="77777777" w:rsidR="006532D5" w:rsidRPr="006532D5" w:rsidRDefault="006532D5" w:rsidP="006532D5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6532D5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F0CD1C1" w14:textId="77777777" w:rsidR="00DF3E3D" w:rsidRPr="00D42BF6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D1CE0C5" w14:textId="4F0AF622" w:rsidR="00EB331C" w:rsidRPr="008D6342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3C1A7B0" w14:textId="77777777" w:rsidR="009315A3" w:rsidRPr="008D6342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F901AE1" w14:textId="072F0ED0" w:rsidR="00767BE1" w:rsidRPr="008D6342" w:rsidRDefault="00767BE1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266A17B" w14:textId="77777777" w:rsidR="00767BE1" w:rsidRPr="008D6342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27CA1F5" w14:textId="77777777" w:rsidR="00767BE1" w:rsidRPr="008D6342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C06E10" w14:textId="664DD1F5" w:rsidR="0025688C" w:rsidRPr="008D6342" w:rsidRDefault="00E5686E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криншоты</w:t>
      </w:r>
      <w:r w:rsidRPr="008D6342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8D6342" w:rsidRDefault="0025688C" w:rsidP="000C4B99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BD191F6" w14:textId="5FF6653C" w:rsidR="0022608E" w:rsidRDefault="00E5686E" w:rsidP="00F14C67">
      <w:pPr>
        <w:ind w:left="-709" w:firstLine="567"/>
        <w:rPr>
          <w:noProof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DB529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  <w:r w:rsidR="00297CF5" w:rsidRPr="00DF3E3D">
        <w:rPr>
          <w:noProof/>
          <w:lang w:val="ru-RU"/>
        </w:rPr>
        <w:t xml:space="preserve"> </w:t>
      </w:r>
    </w:p>
    <w:p w14:paraId="0A968CB0" w14:textId="209480C0" w:rsidR="002D3214" w:rsidRDefault="002D3214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AA604BA" w14:textId="3372E96B" w:rsidR="00F14C67" w:rsidRDefault="000523B2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0523B2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717E69F8" wp14:editId="19B442C9">
            <wp:extent cx="4369025" cy="363873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369025" cy="3638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183E3" w14:textId="6F3E4488" w:rsidR="000523B2" w:rsidRPr="00F14C67" w:rsidRDefault="000523B2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0523B2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drawing>
          <wp:inline distT="0" distB="0" distL="0" distR="0" wp14:anchorId="42D80127" wp14:editId="73B116CC">
            <wp:extent cx="4369025" cy="363873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369025" cy="3638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CA502" w14:textId="77777777" w:rsidR="0022608E" w:rsidRPr="00DF3E3D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41053A6" w14:textId="6E54D19C" w:rsidR="00A660C1" w:rsidRPr="00DF3E3D" w:rsidRDefault="00E5686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  <w:r w:rsidR="00A660C1"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</w:p>
    <w:p w14:paraId="5D2D5115" w14:textId="29AD68B5" w:rsidR="005F467D" w:rsidRPr="00DF3E3D" w:rsidRDefault="00297CF5" w:rsidP="00297CF5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DF3E3D">
        <w:rPr>
          <w:noProof/>
          <w:lang w:val="ru-RU"/>
        </w:rPr>
        <w:t xml:space="preserve"> </w:t>
      </w:r>
      <w:r w:rsidR="000523B2" w:rsidRPr="000523B2">
        <w:rPr>
          <w:noProof/>
          <w:lang w:val="ru-RU"/>
        </w:rPr>
        <w:drawing>
          <wp:inline distT="0" distB="0" distL="0" distR="0" wp14:anchorId="7C96BF1E" wp14:editId="51D72A81">
            <wp:extent cx="6647180" cy="5201920"/>
            <wp:effectExtent l="0" t="0" r="127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647180" cy="520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E061D" w14:textId="77777777" w:rsidR="002D3214" w:rsidRDefault="002D3214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8F98898" w14:textId="77777777" w:rsidR="002D3214" w:rsidRDefault="002D3214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C269983" w14:textId="77777777" w:rsidR="002D3214" w:rsidRDefault="002D3214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3C82FFC" w14:textId="77777777" w:rsidR="002D3214" w:rsidRDefault="000621F6" w:rsidP="002D3214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Бл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ок</w:t>
      </w:r>
      <w:r w:rsidR="00E5686E"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-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="00E5686E"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0DD35C15" w14:textId="0DEF6D22" w:rsidR="008449C5" w:rsidRPr="00DF3E3D" w:rsidRDefault="008449C5" w:rsidP="002D3214">
      <w:pPr>
        <w:jc w:val="center"/>
        <w:rPr>
          <w:lang w:val="ru-RU"/>
        </w:rPr>
      </w:pPr>
    </w:p>
    <w:p w14:paraId="3B59BF57" w14:textId="2DB10262" w:rsidR="008449C5" w:rsidRPr="00DF3E3D" w:rsidRDefault="00705F92" w:rsidP="00976697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object w:dxaOrig="10691" w:dyaOrig="14601" w14:anchorId="5ADC8E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23.15pt;height:714.6pt" o:ole="">
            <v:imagedata r:id="rId9" o:title=""/>
          </v:shape>
          <o:OLEObject Type="Embed" ProgID="Visio.Drawing.15" ShapeID="_x0000_i1027" DrawAspect="Content" ObjectID="_1772660548" r:id="rId10"/>
        </w:object>
      </w:r>
    </w:p>
    <w:sectPr w:rsidR="008449C5" w:rsidRPr="00DF3E3D" w:rsidSect="00976697">
      <w:pgSz w:w="11908" w:h="16833"/>
      <w:pgMar w:top="426" w:right="720" w:bottom="720" w:left="720" w:header="709" w:footer="709" w:gutter="0"/>
      <w:cols w:space="708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8A622D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47623C74"/>
    <w:multiLevelType w:val="hybridMultilevel"/>
    <w:tmpl w:val="FA7E53AC"/>
    <w:lvl w:ilvl="0" w:tplc="FC2E118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750512BE"/>
    <w:multiLevelType w:val="hybridMultilevel"/>
    <w:tmpl w:val="982403F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5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5"/>
  </w:num>
  <w:num w:numId="4">
    <w:abstractNumId w:val="0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151A"/>
    <w:rsid w:val="00011248"/>
    <w:rsid w:val="00011826"/>
    <w:rsid w:val="00024054"/>
    <w:rsid w:val="00027EB1"/>
    <w:rsid w:val="00036493"/>
    <w:rsid w:val="00042B4D"/>
    <w:rsid w:val="00043EBB"/>
    <w:rsid w:val="0004408C"/>
    <w:rsid w:val="000507CF"/>
    <w:rsid w:val="000523B2"/>
    <w:rsid w:val="000619E8"/>
    <w:rsid w:val="000621F6"/>
    <w:rsid w:val="00062A18"/>
    <w:rsid w:val="00062F64"/>
    <w:rsid w:val="0006721D"/>
    <w:rsid w:val="0007590D"/>
    <w:rsid w:val="000844CA"/>
    <w:rsid w:val="00084561"/>
    <w:rsid w:val="000853A9"/>
    <w:rsid w:val="00086DFC"/>
    <w:rsid w:val="00090496"/>
    <w:rsid w:val="00094F91"/>
    <w:rsid w:val="000A2749"/>
    <w:rsid w:val="000A448E"/>
    <w:rsid w:val="000A6B49"/>
    <w:rsid w:val="000B35FC"/>
    <w:rsid w:val="000C4B99"/>
    <w:rsid w:val="000E26A4"/>
    <w:rsid w:val="000F4CB6"/>
    <w:rsid w:val="000F6AB9"/>
    <w:rsid w:val="001000C7"/>
    <w:rsid w:val="00101C89"/>
    <w:rsid w:val="00104D47"/>
    <w:rsid w:val="00113CE8"/>
    <w:rsid w:val="001160DC"/>
    <w:rsid w:val="00124733"/>
    <w:rsid w:val="001259E0"/>
    <w:rsid w:val="0014048A"/>
    <w:rsid w:val="0014270F"/>
    <w:rsid w:val="001444F7"/>
    <w:rsid w:val="0015394B"/>
    <w:rsid w:val="00154DA5"/>
    <w:rsid w:val="00163EC7"/>
    <w:rsid w:val="001765DC"/>
    <w:rsid w:val="00180D69"/>
    <w:rsid w:val="00192D36"/>
    <w:rsid w:val="001957B7"/>
    <w:rsid w:val="001977C9"/>
    <w:rsid w:val="001A6D66"/>
    <w:rsid w:val="001C15D5"/>
    <w:rsid w:val="001C19C5"/>
    <w:rsid w:val="001D0D66"/>
    <w:rsid w:val="00200166"/>
    <w:rsid w:val="00210407"/>
    <w:rsid w:val="002176E0"/>
    <w:rsid w:val="00224590"/>
    <w:rsid w:val="0022608E"/>
    <w:rsid w:val="00232FBA"/>
    <w:rsid w:val="00236C83"/>
    <w:rsid w:val="00250F8D"/>
    <w:rsid w:val="002524A4"/>
    <w:rsid w:val="00254FC0"/>
    <w:rsid w:val="0025688C"/>
    <w:rsid w:val="002645E6"/>
    <w:rsid w:val="0026465C"/>
    <w:rsid w:val="00267819"/>
    <w:rsid w:val="00271D7F"/>
    <w:rsid w:val="00274404"/>
    <w:rsid w:val="002816B5"/>
    <w:rsid w:val="00294AFD"/>
    <w:rsid w:val="002971F1"/>
    <w:rsid w:val="00297CF5"/>
    <w:rsid w:val="002B203B"/>
    <w:rsid w:val="002B504F"/>
    <w:rsid w:val="002C2A20"/>
    <w:rsid w:val="002D3214"/>
    <w:rsid w:val="002E495A"/>
    <w:rsid w:val="00303502"/>
    <w:rsid w:val="0030473F"/>
    <w:rsid w:val="00304F28"/>
    <w:rsid w:val="00314916"/>
    <w:rsid w:val="003231E0"/>
    <w:rsid w:val="003241DB"/>
    <w:rsid w:val="00331CEE"/>
    <w:rsid w:val="003378A2"/>
    <w:rsid w:val="003410CB"/>
    <w:rsid w:val="00374699"/>
    <w:rsid w:val="00382FC8"/>
    <w:rsid w:val="00384870"/>
    <w:rsid w:val="003913C0"/>
    <w:rsid w:val="00396124"/>
    <w:rsid w:val="00396CEA"/>
    <w:rsid w:val="003E3E2C"/>
    <w:rsid w:val="00407341"/>
    <w:rsid w:val="00413F1C"/>
    <w:rsid w:val="00426375"/>
    <w:rsid w:val="00427881"/>
    <w:rsid w:val="00430E1C"/>
    <w:rsid w:val="004359F1"/>
    <w:rsid w:val="004373E6"/>
    <w:rsid w:val="00447976"/>
    <w:rsid w:val="00452E26"/>
    <w:rsid w:val="0046174E"/>
    <w:rsid w:val="00480BA5"/>
    <w:rsid w:val="004828D7"/>
    <w:rsid w:val="00487861"/>
    <w:rsid w:val="00491695"/>
    <w:rsid w:val="004B2829"/>
    <w:rsid w:val="004B3E06"/>
    <w:rsid w:val="004B412C"/>
    <w:rsid w:val="004C34F5"/>
    <w:rsid w:val="004C49E2"/>
    <w:rsid w:val="004D343E"/>
    <w:rsid w:val="004E00E9"/>
    <w:rsid w:val="004F4482"/>
    <w:rsid w:val="0050698D"/>
    <w:rsid w:val="0051563A"/>
    <w:rsid w:val="0053043A"/>
    <w:rsid w:val="00533B6A"/>
    <w:rsid w:val="0054677C"/>
    <w:rsid w:val="0054790C"/>
    <w:rsid w:val="005641FB"/>
    <w:rsid w:val="00564552"/>
    <w:rsid w:val="00573048"/>
    <w:rsid w:val="00584231"/>
    <w:rsid w:val="0059633C"/>
    <w:rsid w:val="005A15DD"/>
    <w:rsid w:val="005A7996"/>
    <w:rsid w:val="005B554D"/>
    <w:rsid w:val="005B7DCE"/>
    <w:rsid w:val="005F467D"/>
    <w:rsid w:val="0060668A"/>
    <w:rsid w:val="0064024E"/>
    <w:rsid w:val="00642C25"/>
    <w:rsid w:val="006528EF"/>
    <w:rsid w:val="006532D5"/>
    <w:rsid w:val="00661A38"/>
    <w:rsid w:val="006661B7"/>
    <w:rsid w:val="00675935"/>
    <w:rsid w:val="006A3005"/>
    <w:rsid w:val="006A777E"/>
    <w:rsid w:val="006B4F12"/>
    <w:rsid w:val="006C0337"/>
    <w:rsid w:val="006C0925"/>
    <w:rsid w:val="006D7B60"/>
    <w:rsid w:val="00705F92"/>
    <w:rsid w:val="00707A6E"/>
    <w:rsid w:val="00734EDD"/>
    <w:rsid w:val="00735630"/>
    <w:rsid w:val="00743485"/>
    <w:rsid w:val="007442C3"/>
    <w:rsid w:val="00744E84"/>
    <w:rsid w:val="00752C16"/>
    <w:rsid w:val="0075321A"/>
    <w:rsid w:val="00756C8C"/>
    <w:rsid w:val="007627B2"/>
    <w:rsid w:val="00766BE3"/>
    <w:rsid w:val="00766E3C"/>
    <w:rsid w:val="00767BE1"/>
    <w:rsid w:val="00771E21"/>
    <w:rsid w:val="007754E7"/>
    <w:rsid w:val="007A58E0"/>
    <w:rsid w:val="007A641D"/>
    <w:rsid w:val="007C090F"/>
    <w:rsid w:val="007D7700"/>
    <w:rsid w:val="007E4CA0"/>
    <w:rsid w:val="007F733A"/>
    <w:rsid w:val="00801A4E"/>
    <w:rsid w:val="0081330E"/>
    <w:rsid w:val="00813F37"/>
    <w:rsid w:val="00827051"/>
    <w:rsid w:val="008316BA"/>
    <w:rsid w:val="00840208"/>
    <w:rsid w:val="0084079C"/>
    <w:rsid w:val="00841B47"/>
    <w:rsid w:val="008449C5"/>
    <w:rsid w:val="00866E5F"/>
    <w:rsid w:val="008741F5"/>
    <w:rsid w:val="00880633"/>
    <w:rsid w:val="00881523"/>
    <w:rsid w:val="00882A0F"/>
    <w:rsid w:val="008A20AE"/>
    <w:rsid w:val="008A2E5A"/>
    <w:rsid w:val="008C1999"/>
    <w:rsid w:val="008C3E91"/>
    <w:rsid w:val="008D4743"/>
    <w:rsid w:val="008D6342"/>
    <w:rsid w:val="008E21A8"/>
    <w:rsid w:val="008F7985"/>
    <w:rsid w:val="009002A8"/>
    <w:rsid w:val="0091587B"/>
    <w:rsid w:val="00924CBC"/>
    <w:rsid w:val="00930A21"/>
    <w:rsid w:val="009315A3"/>
    <w:rsid w:val="00943A42"/>
    <w:rsid w:val="00951C49"/>
    <w:rsid w:val="00957BC0"/>
    <w:rsid w:val="009619E0"/>
    <w:rsid w:val="0096479B"/>
    <w:rsid w:val="00976697"/>
    <w:rsid w:val="00991D7B"/>
    <w:rsid w:val="00995DD4"/>
    <w:rsid w:val="009A7C4B"/>
    <w:rsid w:val="009A7F02"/>
    <w:rsid w:val="009B309A"/>
    <w:rsid w:val="009B6B73"/>
    <w:rsid w:val="009C7D1D"/>
    <w:rsid w:val="009D556C"/>
    <w:rsid w:val="009E59A5"/>
    <w:rsid w:val="009F6478"/>
    <w:rsid w:val="00A00519"/>
    <w:rsid w:val="00A023F6"/>
    <w:rsid w:val="00A13AD0"/>
    <w:rsid w:val="00A17D29"/>
    <w:rsid w:val="00A20C2A"/>
    <w:rsid w:val="00A2706D"/>
    <w:rsid w:val="00A311D7"/>
    <w:rsid w:val="00A361BB"/>
    <w:rsid w:val="00A624E6"/>
    <w:rsid w:val="00A659D0"/>
    <w:rsid w:val="00A660C1"/>
    <w:rsid w:val="00A86B51"/>
    <w:rsid w:val="00A96ACA"/>
    <w:rsid w:val="00AA20C6"/>
    <w:rsid w:val="00AA71B7"/>
    <w:rsid w:val="00AB4F61"/>
    <w:rsid w:val="00AD257D"/>
    <w:rsid w:val="00AE0C67"/>
    <w:rsid w:val="00AE103E"/>
    <w:rsid w:val="00AF49C4"/>
    <w:rsid w:val="00B30FC1"/>
    <w:rsid w:val="00B45A35"/>
    <w:rsid w:val="00B6129E"/>
    <w:rsid w:val="00B714DE"/>
    <w:rsid w:val="00B7680B"/>
    <w:rsid w:val="00B80B44"/>
    <w:rsid w:val="00B906CB"/>
    <w:rsid w:val="00BA6B01"/>
    <w:rsid w:val="00BB1FA0"/>
    <w:rsid w:val="00BB5377"/>
    <w:rsid w:val="00BD502D"/>
    <w:rsid w:val="00BE0939"/>
    <w:rsid w:val="00C05E94"/>
    <w:rsid w:val="00C07C16"/>
    <w:rsid w:val="00C25987"/>
    <w:rsid w:val="00C3233B"/>
    <w:rsid w:val="00C3422F"/>
    <w:rsid w:val="00C41F52"/>
    <w:rsid w:val="00C47AC0"/>
    <w:rsid w:val="00C54C6E"/>
    <w:rsid w:val="00C66636"/>
    <w:rsid w:val="00C73F32"/>
    <w:rsid w:val="00C741C5"/>
    <w:rsid w:val="00C7635C"/>
    <w:rsid w:val="00C85CC3"/>
    <w:rsid w:val="00CB2783"/>
    <w:rsid w:val="00CB3FBB"/>
    <w:rsid w:val="00CC03A8"/>
    <w:rsid w:val="00CC61C6"/>
    <w:rsid w:val="00CD1A4D"/>
    <w:rsid w:val="00CE00B3"/>
    <w:rsid w:val="00CF1A2B"/>
    <w:rsid w:val="00CF3E58"/>
    <w:rsid w:val="00D076B2"/>
    <w:rsid w:val="00D17DBB"/>
    <w:rsid w:val="00D3264A"/>
    <w:rsid w:val="00D41AF6"/>
    <w:rsid w:val="00D42BF6"/>
    <w:rsid w:val="00D50E2B"/>
    <w:rsid w:val="00D61E82"/>
    <w:rsid w:val="00D944C4"/>
    <w:rsid w:val="00DB5291"/>
    <w:rsid w:val="00DB5A6C"/>
    <w:rsid w:val="00DC72D9"/>
    <w:rsid w:val="00DC7B50"/>
    <w:rsid w:val="00DD68B0"/>
    <w:rsid w:val="00DF3E3D"/>
    <w:rsid w:val="00E14CE0"/>
    <w:rsid w:val="00E14EB6"/>
    <w:rsid w:val="00E212AC"/>
    <w:rsid w:val="00E21E98"/>
    <w:rsid w:val="00E231F1"/>
    <w:rsid w:val="00E2698F"/>
    <w:rsid w:val="00E27C4F"/>
    <w:rsid w:val="00E31792"/>
    <w:rsid w:val="00E46985"/>
    <w:rsid w:val="00E55D78"/>
    <w:rsid w:val="00E5686E"/>
    <w:rsid w:val="00E65778"/>
    <w:rsid w:val="00E65F9B"/>
    <w:rsid w:val="00E663C3"/>
    <w:rsid w:val="00E7746E"/>
    <w:rsid w:val="00E9086D"/>
    <w:rsid w:val="00E92CAC"/>
    <w:rsid w:val="00E935E0"/>
    <w:rsid w:val="00EA5413"/>
    <w:rsid w:val="00EB2454"/>
    <w:rsid w:val="00EB331C"/>
    <w:rsid w:val="00EB7179"/>
    <w:rsid w:val="00EC31BF"/>
    <w:rsid w:val="00ED02BD"/>
    <w:rsid w:val="00EE08B3"/>
    <w:rsid w:val="00EE1FED"/>
    <w:rsid w:val="00EE4E28"/>
    <w:rsid w:val="00EF3B59"/>
    <w:rsid w:val="00EF7E2C"/>
    <w:rsid w:val="00F14C67"/>
    <w:rsid w:val="00F43704"/>
    <w:rsid w:val="00F55CCA"/>
    <w:rsid w:val="00F56C56"/>
    <w:rsid w:val="00F57140"/>
    <w:rsid w:val="00F666A7"/>
    <w:rsid w:val="00F8566B"/>
    <w:rsid w:val="00F87863"/>
    <w:rsid w:val="00F90690"/>
    <w:rsid w:val="00FA4541"/>
    <w:rsid w:val="00FC79E3"/>
    <w:rsid w:val="00FE0AFC"/>
    <w:rsid w:val="00FF4E72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54677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4677C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47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1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645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2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8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269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135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6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FFA7A6-E551-4B72-AD87-98C59478F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5</TotalTime>
  <Pages>24</Pages>
  <Words>5577</Words>
  <Characters>31793</Characters>
  <Application>Microsoft Office Word</Application>
  <DocSecurity>0</DocSecurity>
  <Lines>264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 Бражалович</cp:lastModifiedBy>
  <cp:revision>319</cp:revision>
  <cp:lastPrinted>2023-12-07T20:27:00Z</cp:lastPrinted>
  <dcterms:created xsi:type="dcterms:W3CDTF">2023-09-20T19:04:00Z</dcterms:created>
  <dcterms:modified xsi:type="dcterms:W3CDTF">2024-03-22T21:56:00Z</dcterms:modified>
</cp:coreProperties>
</file>